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1250DD" w14:textId="79C0ABA1" w:rsidR="0062228E" w:rsidRDefault="0062228E" w:rsidP="0062228E">
      <w:pPr>
        <w:pStyle w:val="a6"/>
        <w:rPr>
          <w:lang w:val="en-US"/>
        </w:rPr>
      </w:pPr>
      <w:r>
        <w:t>Содержание</w:t>
      </w:r>
    </w:p>
    <w:p w14:paraId="58876692" w14:textId="2DDA870B" w:rsidR="008B57A2" w:rsidRDefault="002F00FB">
      <w:pPr>
        <w:pStyle w:val="11"/>
        <w:rPr>
          <w:rFonts w:asciiTheme="minorHAnsi" w:eastAsiaTheme="minorEastAsia" w:hAnsiTheme="minorHAnsi" w:cstheme="minorBidi"/>
          <w:sz w:val="22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32066860" w:history="1">
        <w:r w:rsidR="008B57A2" w:rsidRPr="00120AD4">
          <w:rPr>
            <w:rStyle w:val="af"/>
          </w:rPr>
          <w:t>1 Постановка задачи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0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5</w:t>
        </w:r>
        <w:r w:rsidR="008B57A2">
          <w:rPr>
            <w:webHidden/>
          </w:rPr>
          <w:fldChar w:fldCharType="end"/>
        </w:r>
      </w:hyperlink>
    </w:p>
    <w:p w14:paraId="5D76C548" w14:textId="28C983D9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61" w:history="1">
        <w:r w:rsidR="008B57A2" w:rsidRPr="00120AD4">
          <w:rPr>
            <w:rStyle w:val="af"/>
          </w:rPr>
          <w:t>1.1 Начальная постановка задачи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1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5</w:t>
        </w:r>
        <w:r w:rsidR="008B57A2">
          <w:rPr>
            <w:webHidden/>
          </w:rPr>
          <w:fldChar w:fldCharType="end"/>
        </w:r>
      </w:hyperlink>
    </w:p>
    <w:p w14:paraId="307B379E" w14:textId="0FA19502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62" w:history="1">
        <w:r w:rsidR="008B57A2" w:rsidRPr="00120AD4">
          <w:rPr>
            <w:rStyle w:val="af"/>
          </w:rPr>
          <w:t>1.2 Конечная постановка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2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5</w:t>
        </w:r>
        <w:r w:rsidR="008B57A2">
          <w:rPr>
            <w:webHidden/>
          </w:rPr>
          <w:fldChar w:fldCharType="end"/>
        </w:r>
      </w:hyperlink>
    </w:p>
    <w:p w14:paraId="021187C9" w14:textId="014E625E" w:rsidR="008B57A2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2066863" w:history="1">
        <w:r w:rsidR="008B57A2" w:rsidRPr="00120AD4">
          <w:rPr>
            <w:rStyle w:val="af"/>
          </w:rPr>
          <w:t>2 Методика решения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3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6</w:t>
        </w:r>
        <w:r w:rsidR="008B57A2">
          <w:rPr>
            <w:webHidden/>
          </w:rPr>
          <w:fldChar w:fldCharType="end"/>
        </w:r>
      </w:hyperlink>
    </w:p>
    <w:p w14:paraId="7592E642" w14:textId="59C65F0F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64" w:history="1">
        <w:r w:rsidR="008B57A2" w:rsidRPr="00120AD4">
          <w:rPr>
            <w:rStyle w:val="af"/>
          </w:rPr>
          <w:t>2.1 Быстрая сортировка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4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6</w:t>
        </w:r>
        <w:r w:rsidR="008B57A2">
          <w:rPr>
            <w:webHidden/>
          </w:rPr>
          <w:fldChar w:fldCharType="end"/>
        </w:r>
      </w:hyperlink>
    </w:p>
    <w:p w14:paraId="1F9873AF" w14:textId="214A4B75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65" w:history="1">
        <w:r w:rsidR="008B57A2" w:rsidRPr="00120AD4">
          <w:rPr>
            <w:rStyle w:val="af"/>
          </w:rPr>
          <w:t>2.2 Сортировка вставками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5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6</w:t>
        </w:r>
        <w:r w:rsidR="008B57A2">
          <w:rPr>
            <w:webHidden/>
          </w:rPr>
          <w:fldChar w:fldCharType="end"/>
        </w:r>
      </w:hyperlink>
    </w:p>
    <w:p w14:paraId="369AB4CD" w14:textId="4763D044" w:rsidR="008B57A2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2066866" w:history="1">
        <w:r w:rsidR="008B57A2" w:rsidRPr="00120AD4">
          <w:rPr>
            <w:rStyle w:val="af"/>
          </w:rPr>
          <w:t>3 Описание алгоритмов решения задачи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6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7</w:t>
        </w:r>
        <w:r w:rsidR="008B57A2">
          <w:rPr>
            <w:webHidden/>
          </w:rPr>
          <w:fldChar w:fldCharType="end"/>
        </w:r>
      </w:hyperlink>
    </w:p>
    <w:p w14:paraId="6816E719" w14:textId="2BA36BAA" w:rsidR="008B57A2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2066867" w:history="1">
        <w:r w:rsidR="008B57A2" w:rsidRPr="00120AD4">
          <w:rPr>
            <w:rStyle w:val="af"/>
          </w:rPr>
          <w:t>4 Структура данных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7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9</w:t>
        </w:r>
        <w:r w:rsidR="008B57A2">
          <w:rPr>
            <w:webHidden/>
          </w:rPr>
          <w:fldChar w:fldCharType="end"/>
        </w:r>
      </w:hyperlink>
    </w:p>
    <w:p w14:paraId="51ACA6FD" w14:textId="6918C96A" w:rsidR="008B57A2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2066868" w:history="1">
        <w:r w:rsidR="008B57A2" w:rsidRPr="00120AD4">
          <w:rPr>
            <w:rStyle w:val="af"/>
          </w:rPr>
          <w:t>5 Схема алгоритма решения задачи по ГОСТ 19.701-90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8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12</w:t>
        </w:r>
        <w:r w:rsidR="008B57A2">
          <w:rPr>
            <w:webHidden/>
          </w:rPr>
          <w:fldChar w:fldCharType="end"/>
        </w:r>
      </w:hyperlink>
    </w:p>
    <w:p w14:paraId="678F09E1" w14:textId="5BE71FC0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69" w:history="1">
        <w:r w:rsidR="008B57A2" w:rsidRPr="00120AD4">
          <w:rPr>
            <w:rStyle w:val="af"/>
          </w:rPr>
          <w:t>5.1 Схема</w:t>
        </w:r>
        <w:r w:rsidR="008B57A2" w:rsidRPr="00120AD4">
          <w:rPr>
            <w:rStyle w:val="af"/>
            <w:lang w:val="en-US"/>
          </w:rPr>
          <w:t xml:space="preserve"> </w:t>
        </w:r>
        <w:r w:rsidR="008B57A2" w:rsidRPr="00120AD4">
          <w:rPr>
            <w:rStyle w:val="af"/>
          </w:rPr>
          <w:t>алгоритма</w:t>
        </w:r>
        <w:r w:rsidR="008B57A2" w:rsidRPr="00120AD4">
          <w:rPr>
            <w:rStyle w:val="af"/>
            <w:lang w:val="en-US"/>
          </w:rPr>
          <w:t xml:space="preserve"> GenerateArray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69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14</w:t>
        </w:r>
        <w:r w:rsidR="008B57A2">
          <w:rPr>
            <w:webHidden/>
          </w:rPr>
          <w:fldChar w:fldCharType="end"/>
        </w:r>
      </w:hyperlink>
    </w:p>
    <w:p w14:paraId="757AF200" w14:textId="51D36734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70" w:history="1">
        <w:r w:rsidR="008B57A2" w:rsidRPr="00120AD4">
          <w:rPr>
            <w:rStyle w:val="af"/>
          </w:rPr>
          <w:t>5.2 Схема</w:t>
        </w:r>
        <w:r w:rsidR="008B57A2" w:rsidRPr="00120AD4">
          <w:rPr>
            <w:rStyle w:val="af"/>
            <w:lang w:val="en-US"/>
          </w:rPr>
          <w:t xml:space="preserve"> </w:t>
        </w:r>
        <w:r w:rsidR="008B57A2" w:rsidRPr="00120AD4">
          <w:rPr>
            <w:rStyle w:val="af"/>
          </w:rPr>
          <w:t xml:space="preserve">алгоритма </w:t>
        </w:r>
        <w:r w:rsidR="008B57A2" w:rsidRPr="00120AD4">
          <w:rPr>
            <w:rStyle w:val="af"/>
            <w:lang w:val="en-US"/>
          </w:rPr>
          <w:t>outputArray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70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15</w:t>
        </w:r>
        <w:r w:rsidR="008B57A2">
          <w:rPr>
            <w:webHidden/>
          </w:rPr>
          <w:fldChar w:fldCharType="end"/>
        </w:r>
      </w:hyperlink>
    </w:p>
    <w:p w14:paraId="08A2CE1C" w14:textId="022DF533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71" w:history="1">
        <w:r w:rsidR="008B57A2" w:rsidRPr="00120AD4">
          <w:rPr>
            <w:rStyle w:val="af"/>
          </w:rPr>
          <w:t xml:space="preserve">5.3 Схема алгоритма </w:t>
        </w:r>
        <w:r w:rsidR="008B57A2" w:rsidRPr="00120AD4">
          <w:rPr>
            <w:rStyle w:val="af"/>
            <w:lang w:val="en-US"/>
          </w:rPr>
          <w:t>insertionSort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71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16</w:t>
        </w:r>
        <w:r w:rsidR="008B57A2">
          <w:rPr>
            <w:webHidden/>
          </w:rPr>
          <w:fldChar w:fldCharType="end"/>
        </w:r>
      </w:hyperlink>
    </w:p>
    <w:p w14:paraId="1C4DB6B5" w14:textId="3E5DC365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73" w:history="1">
        <w:r w:rsidR="008B57A2" w:rsidRPr="00120AD4">
          <w:rPr>
            <w:rStyle w:val="af"/>
            <w:lang w:val="en-US"/>
          </w:rPr>
          <w:t>5.4</w:t>
        </w:r>
        <w:r w:rsidR="008B57A2" w:rsidRPr="00120AD4">
          <w:rPr>
            <w:rStyle w:val="af"/>
          </w:rPr>
          <w:t xml:space="preserve"> Схема алгоритма </w:t>
        </w:r>
        <w:r w:rsidR="008B57A2" w:rsidRPr="00120AD4">
          <w:rPr>
            <w:rStyle w:val="af"/>
            <w:lang w:val="en-US"/>
          </w:rPr>
          <w:t>quickSort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73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18</w:t>
        </w:r>
        <w:r w:rsidR="008B57A2">
          <w:rPr>
            <w:webHidden/>
          </w:rPr>
          <w:fldChar w:fldCharType="end"/>
        </w:r>
      </w:hyperlink>
    </w:p>
    <w:p w14:paraId="6C66F293" w14:textId="638EC4F1" w:rsidR="008B57A2" w:rsidRDefault="00000000">
      <w:pPr>
        <w:pStyle w:val="21"/>
        <w:rPr>
          <w:rFonts w:asciiTheme="minorHAnsi" w:eastAsiaTheme="minorEastAsia" w:hAnsiTheme="minorHAnsi" w:cstheme="minorBidi"/>
          <w:sz w:val="22"/>
        </w:rPr>
      </w:pPr>
      <w:hyperlink w:anchor="_Toc132066874" w:history="1">
        <w:r w:rsidR="008B57A2" w:rsidRPr="00120AD4">
          <w:rPr>
            <w:rStyle w:val="af"/>
            <w:lang w:val="en-US"/>
          </w:rPr>
          <w:t>5.5</w:t>
        </w:r>
        <w:r w:rsidR="008B57A2" w:rsidRPr="00120AD4">
          <w:rPr>
            <w:rStyle w:val="af"/>
          </w:rPr>
          <w:t xml:space="preserve"> Схема алгоритма </w:t>
        </w:r>
        <w:r w:rsidR="008B57A2" w:rsidRPr="00120AD4">
          <w:rPr>
            <w:rStyle w:val="af"/>
            <w:lang w:val="en-US"/>
          </w:rPr>
          <w:t>swap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74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21</w:t>
        </w:r>
        <w:r w:rsidR="008B57A2">
          <w:rPr>
            <w:webHidden/>
          </w:rPr>
          <w:fldChar w:fldCharType="end"/>
        </w:r>
      </w:hyperlink>
    </w:p>
    <w:p w14:paraId="4474F3C7" w14:textId="328C92D4" w:rsidR="008B57A2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2066875" w:history="1">
        <w:r w:rsidR="008B57A2" w:rsidRPr="00120AD4">
          <w:rPr>
            <w:rStyle w:val="af"/>
          </w:rPr>
          <w:t>6 Результаты расчетов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75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22</w:t>
        </w:r>
        <w:r w:rsidR="008B57A2">
          <w:rPr>
            <w:webHidden/>
          </w:rPr>
          <w:fldChar w:fldCharType="end"/>
        </w:r>
      </w:hyperlink>
    </w:p>
    <w:p w14:paraId="55B8F53B" w14:textId="52C7726E" w:rsidR="008B57A2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2066876" w:history="1">
        <w:r w:rsidR="008B57A2" w:rsidRPr="00120AD4">
          <w:rPr>
            <w:rStyle w:val="af"/>
          </w:rPr>
          <w:t>Приложение А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76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23</w:t>
        </w:r>
        <w:r w:rsidR="008B57A2">
          <w:rPr>
            <w:webHidden/>
          </w:rPr>
          <w:fldChar w:fldCharType="end"/>
        </w:r>
      </w:hyperlink>
    </w:p>
    <w:p w14:paraId="33A4AD67" w14:textId="470433EF" w:rsidR="008B57A2" w:rsidRDefault="00000000">
      <w:pPr>
        <w:pStyle w:val="11"/>
        <w:rPr>
          <w:rFonts w:asciiTheme="minorHAnsi" w:eastAsiaTheme="minorEastAsia" w:hAnsiTheme="minorHAnsi" w:cstheme="minorBidi"/>
          <w:sz w:val="22"/>
        </w:rPr>
      </w:pPr>
      <w:hyperlink w:anchor="_Toc132066877" w:history="1">
        <w:r w:rsidR="008B57A2" w:rsidRPr="00120AD4">
          <w:rPr>
            <w:rStyle w:val="af"/>
          </w:rPr>
          <w:t>Приложение Б</w:t>
        </w:r>
        <w:r w:rsidR="008B57A2">
          <w:rPr>
            <w:webHidden/>
          </w:rPr>
          <w:tab/>
        </w:r>
        <w:r w:rsidR="008B57A2">
          <w:rPr>
            <w:webHidden/>
          </w:rPr>
          <w:fldChar w:fldCharType="begin"/>
        </w:r>
        <w:r w:rsidR="008B57A2">
          <w:rPr>
            <w:webHidden/>
          </w:rPr>
          <w:instrText xml:space="preserve"> PAGEREF _Toc132066877 \h </w:instrText>
        </w:r>
        <w:r w:rsidR="008B57A2">
          <w:rPr>
            <w:webHidden/>
          </w:rPr>
        </w:r>
        <w:r w:rsidR="008B57A2">
          <w:rPr>
            <w:webHidden/>
          </w:rPr>
          <w:fldChar w:fldCharType="separate"/>
        </w:r>
        <w:r w:rsidR="008B57A2">
          <w:rPr>
            <w:webHidden/>
          </w:rPr>
          <w:t>30</w:t>
        </w:r>
        <w:r w:rsidR="008B57A2">
          <w:rPr>
            <w:webHidden/>
          </w:rPr>
          <w:fldChar w:fldCharType="end"/>
        </w:r>
      </w:hyperlink>
    </w:p>
    <w:p w14:paraId="404D140B" w14:textId="4F9D2182"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6806CE06" w14:textId="77777777" w:rsidR="00B40DA8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3141100"/>
      <w:bookmarkStart w:id="14" w:name="_Toc132066860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7364C549" w14:textId="6DCF374F" w:rsidR="00DC4D06" w:rsidRDefault="00DC4D06" w:rsidP="004005BD">
      <w:pPr>
        <w:pStyle w:val="a2"/>
      </w:pPr>
      <w:bookmarkStart w:id="15" w:name="_Toc388266366"/>
      <w:bookmarkStart w:id="16" w:name="_Toc388266385"/>
      <w:bookmarkStart w:id="17" w:name="_Toc388266396"/>
      <w:r w:rsidRPr="004005BD">
        <w:t>Провести</w:t>
      </w:r>
      <w:r>
        <w:t xml:space="preserve"> сравнительный анализ быстрой сортировки и сортировки методом </w:t>
      </w:r>
      <w:r w:rsidR="004005BD" w:rsidRPr="004005BD">
        <w:rPr>
          <w:highlight w:val="yellow"/>
        </w:rPr>
        <w:t>«</w:t>
      </w:r>
      <w:r w:rsidRPr="004005BD">
        <w:rPr>
          <w:highlight w:val="yellow"/>
        </w:rPr>
        <w:t>“пл</w:t>
      </w:r>
      <w:r>
        <w:t>авающего пузырька</w:t>
      </w:r>
      <w:r w:rsidRPr="00AC18ED">
        <w:t>”</w:t>
      </w:r>
      <w:r>
        <w:t xml:space="preserve"> по числу перестановок.</w:t>
      </w:r>
    </w:p>
    <w:p w14:paraId="593ADA5B" w14:textId="77777777" w:rsidR="004C4424" w:rsidRDefault="004C4424" w:rsidP="004C4424">
      <w:pPr>
        <w:pStyle w:val="a2"/>
      </w:pPr>
    </w:p>
    <w:p w14:paraId="41D7B498" w14:textId="77777777" w:rsidR="004C4424" w:rsidRDefault="004C4424" w:rsidP="004C4424">
      <w:pPr>
        <w:pStyle w:val="a2"/>
      </w:pPr>
      <w:r>
        <w:t>Размерности массивов соответственно: 100, 250, 500, 1000, 2000, 3000.</w:t>
      </w:r>
    </w:p>
    <w:p w14:paraId="0B37F567" w14:textId="77777777" w:rsidR="004C4424" w:rsidRDefault="004C4424" w:rsidP="004C4424">
      <w:pPr>
        <w:pStyle w:val="a2"/>
      </w:pPr>
    </w:p>
    <w:p w14:paraId="7CCE1D26" w14:textId="77777777" w:rsidR="004C4424" w:rsidRDefault="004C4424" w:rsidP="004C4424">
      <w:pPr>
        <w:pStyle w:val="a2"/>
      </w:pPr>
      <w:r>
        <w:t>Типы массивов:</w:t>
      </w:r>
    </w:p>
    <w:p w14:paraId="0A412582" w14:textId="48120DD7" w:rsidR="004C4424" w:rsidRDefault="004005BD" w:rsidP="004005BD">
      <w:pPr>
        <w:pStyle w:val="a"/>
      </w:pPr>
      <w:r>
        <w:t>с</w:t>
      </w:r>
      <w:r w:rsidR="004C4424">
        <w:t>лучайный</w:t>
      </w:r>
      <w:r>
        <w:rPr>
          <w:lang w:val="en-US"/>
        </w:rPr>
        <w:t>;</w:t>
      </w:r>
    </w:p>
    <w:p w14:paraId="00489285" w14:textId="4CB6138B" w:rsidR="004C4424" w:rsidRDefault="004005BD" w:rsidP="004005BD">
      <w:pPr>
        <w:pStyle w:val="a"/>
      </w:pPr>
      <w:r>
        <w:t>с</w:t>
      </w:r>
      <w:r w:rsidR="004C4424">
        <w:t>ортированный</w:t>
      </w:r>
      <w:r>
        <w:rPr>
          <w:lang w:val="en-US"/>
        </w:rPr>
        <w:t>;</w:t>
      </w:r>
    </w:p>
    <w:p w14:paraId="7B29A4D2" w14:textId="5771B6F7" w:rsidR="004C4424" w:rsidRDefault="004005BD" w:rsidP="004005BD">
      <w:pPr>
        <w:pStyle w:val="a"/>
      </w:pPr>
      <w:r>
        <w:t>п</w:t>
      </w:r>
      <w:r w:rsidR="004C4424">
        <w:t>еревернутый</w:t>
      </w:r>
      <w:r w:rsidR="00BC53BF">
        <w:t>.</w:t>
      </w:r>
    </w:p>
    <w:p w14:paraId="07A50873" w14:textId="77777777" w:rsidR="004C4424" w:rsidRDefault="004C4424" w:rsidP="004C4424">
      <w:pPr>
        <w:pStyle w:val="a2"/>
      </w:pPr>
    </w:p>
    <w:p w14:paraId="2C7C9144" w14:textId="489D2880" w:rsidR="00532B12" w:rsidRDefault="004C4424" w:rsidP="002419BE">
      <w:pPr>
        <w:pStyle w:val="a2"/>
      </w:pPr>
      <w:r>
        <w:t>Разработать структуру данных для хранения результатов расчетов.</w:t>
      </w:r>
    </w:p>
    <w:p w14:paraId="41DD9693" w14:textId="77777777" w:rsidR="00532B12" w:rsidRDefault="00BB56BA" w:rsidP="00170A53">
      <w:pPr>
        <w:pStyle w:val="1"/>
        <w:rPr>
          <w:lang w:val="ru-RU"/>
        </w:rPr>
      </w:pPr>
      <w:bookmarkStart w:id="18" w:name="_Toc123141104"/>
      <w:bookmarkStart w:id="19" w:name="_Toc132066863"/>
      <w:r>
        <w:rPr>
          <w:lang w:val="ru-RU"/>
        </w:rPr>
        <w:lastRenderedPageBreak/>
        <w:t>Методика решения</w:t>
      </w:r>
      <w:bookmarkEnd w:id="18"/>
      <w:bookmarkEnd w:id="19"/>
    </w:p>
    <w:p w14:paraId="6CE65A12" w14:textId="7B5DCA5D" w:rsidR="00267EC0" w:rsidRDefault="003566B9" w:rsidP="00E8569A">
      <w:pPr>
        <w:pStyle w:val="2"/>
        <w:rPr>
          <w:lang w:val="ru-RU"/>
        </w:rPr>
      </w:pPr>
      <w:bookmarkStart w:id="20" w:name="_Toc132066864"/>
      <w:r>
        <w:rPr>
          <w:lang w:val="ru-RU"/>
        </w:rPr>
        <w:t>Быстрая</w:t>
      </w:r>
      <w:r w:rsidR="00E8569A">
        <w:rPr>
          <w:lang w:val="ru-RU"/>
        </w:rPr>
        <w:t xml:space="preserve"> сортировка</w:t>
      </w:r>
      <w:bookmarkEnd w:id="20"/>
    </w:p>
    <w:p w14:paraId="27DA28B3" w14:textId="77777777" w:rsidR="00DC4D06" w:rsidRDefault="00DC4D06" w:rsidP="00DC4D06">
      <w:pPr>
        <w:pStyle w:val="a2"/>
      </w:pPr>
      <w:r>
        <w:t>Для теоретического расчета количества перестановок элементов массивов использовались формулы:</w:t>
      </w:r>
    </w:p>
    <w:p w14:paraId="775823B4" w14:textId="582AE4B6" w:rsidR="00DC4D06" w:rsidRPr="00E729FC" w:rsidRDefault="00DC4D06" w:rsidP="00DC4D06">
      <w:pPr>
        <w:pStyle w:val="a0"/>
        <w:numPr>
          <w:ilvl w:val="0"/>
          <w:numId w:val="20"/>
        </w:numPr>
      </w:pPr>
      <w:r w:rsidRPr="00E729FC">
        <w:t xml:space="preserve">Случайн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(Size-1)*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lnSize</m:t>
            </m:r>
          </m:num>
          <m:den>
            <m:r>
              <w:rPr>
                <w:rFonts w:ascii="Cambria Math" w:hAnsi="Cambria Math"/>
              </w:rPr>
              <m:t>ln2</m:t>
            </m:r>
          </m:den>
        </m:f>
      </m:oMath>
      <w:r w:rsidRPr="00E729FC">
        <w:t>.</w:t>
      </w:r>
    </w:p>
    <w:p w14:paraId="0B5EB7F0" w14:textId="77777777" w:rsidR="00DC4D06" w:rsidRPr="00E729FC" w:rsidRDefault="00DC4D06" w:rsidP="00DC4D06">
      <w:pPr>
        <w:pStyle w:val="a0"/>
        <w:numPr>
          <w:ilvl w:val="0"/>
          <w:numId w:val="18"/>
        </w:numPr>
      </w:pPr>
      <w:r w:rsidRPr="00E729FC">
        <w:t xml:space="preserve">Сортированн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0</m:t>
        </m:r>
      </m:oMath>
      <w:r w:rsidRPr="00E729FC">
        <w:t>.</w:t>
      </w:r>
    </w:p>
    <w:p w14:paraId="4BC33C4B" w14:textId="77777777" w:rsidR="00DC4D06" w:rsidRPr="00E729FC" w:rsidRDefault="00DC4D06" w:rsidP="00DC4D06">
      <w:pPr>
        <w:pStyle w:val="a0"/>
        <w:numPr>
          <w:ilvl w:val="0"/>
          <w:numId w:val="18"/>
        </w:numPr>
      </w:pPr>
      <w:r w:rsidRPr="00E729FC">
        <w:t xml:space="preserve">Перевернутый массив </w:t>
      </w:r>
      <m:oMath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 xml:space="preserve">3*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Size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  <w:lang w:val="en-US"/>
              </w:rPr>
              <m:t>Size</m:t>
            </m:r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 w:rsidRPr="007836E8">
        <w:t>.</w:t>
      </w:r>
    </w:p>
    <w:p w14:paraId="1BECD560" w14:textId="77777777" w:rsidR="00DC4D06" w:rsidRDefault="00DC4D06" w:rsidP="00DC4D06">
      <w:pPr>
        <w:pStyle w:val="a0"/>
        <w:numPr>
          <w:ilvl w:val="0"/>
          <w:numId w:val="0"/>
        </w:numPr>
        <w:ind w:left="1070"/>
      </w:pPr>
    </w:p>
    <w:p w14:paraId="46A0691A" w14:textId="4F76D8AE" w:rsidR="00511802" w:rsidRPr="00DC4D06" w:rsidRDefault="00DC4D06" w:rsidP="00DC4D06">
      <w:pPr>
        <w:pStyle w:val="a2"/>
      </w:pPr>
      <w:r>
        <w:t xml:space="preserve">Где </w:t>
      </w:r>
      <w:r>
        <w:rPr>
          <w:lang w:val="en-US"/>
        </w:rPr>
        <w:t>N</w:t>
      </w:r>
      <w:r w:rsidRPr="002F68FF">
        <w:t xml:space="preserve"> – </w:t>
      </w:r>
      <w:r>
        <w:t xml:space="preserve">число перестановок, </w:t>
      </w:r>
      <w:r>
        <w:rPr>
          <w:lang w:val="en-US"/>
        </w:rPr>
        <w:t>Size</w:t>
      </w:r>
      <w:r w:rsidRPr="002F68FF">
        <w:t xml:space="preserve"> </w:t>
      </w:r>
      <w:r>
        <w:t>–</w:t>
      </w:r>
      <w:r w:rsidRPr="002F68FF">
        <w:t xml:space="preserve"> </w:t>
      </w:r>
      <w:r>
        <w:t>число элементов в массиве.</w:t>
      </w:r>
      <w:r w:rsidR="00511802" w:rsidRPr="00DC4D06">
        <w:rPr>
          <w:vertAlign w:val="superscript"/>
        </w:rPr>
        <w:t xml:space="preserve"> </w:t>
      </w:r>
    </w:p>
    <w:p w14:paraId="68AD3098" w14:textId="77777777" w:rsidR="002F68FF" w:rsidRDefault="002F68FF" w:rsidP="002F68FF">
      <w:pPr>
        <w:pStyle w:val="a2"/>
      </w:pPr>
    </w:p>
    <w:p w14:paraId="572E1AB9" w14:textId="664B817A" w:rsidR="002F68FF" w:rsidRDefault="002F68FF" w:rsidP="002F68FF">
      <w:pPr>
        <w:pStyle w:val="2"/>
        <w:rPr>
          <w:lang w:val="ru-RU"/>
        </w:rPr>
      </w:pPr>
      <w:bookmarkStart w:id="21" w:name="_Toc132066865"/>
      <w:r>
        <w:rPr>
          <w:lang w:val="ru-RU"/>
        </w:rPr>
        <w:t xml:space="preserve">Сортировка </w:t>
      </w:r>
      <w:bookmarkEnd w:id="21"/>
      <w:r w:rsidR="0015448E">
        <w:rPr>
          <w:lang w:val="ru-RU"/>
        </w:rPr>
        <w:t>плавающим пузырьком</w:t>
      </w:r>
    </w:p>
    <w:p w14:paraId="26C24105" w14:textId="7D94BD3B" w:rsidR="00DC4D06" w:rsidRDefault="00DC4D06" w:rsidP="00DC4D06">
      <w:pPr>
        <w:pStyle w:val="a2"/>
      </w:pPr>
      <w:r>
        <w:t>Для теоретического расчета количества сравнений элементов массивов использовались формулы:</w:t>
      </w:r>
    </w:p>
    <w:p w14:paraId="05451FE2" w14:textId="4C204358" w:rsidR="00DC4D06" w:rsidRPr="00E8569A" w:rsidRDefault="00DC4D06" w:rsidP="00DC4D06">
      <w:pPr>
        <w:pStyle w:val="a0"/>
        <w:numPr>
          <w:ilvl w:val="0"/>
          <w:numId w:val="20"/>
        </w:numPr>
      </w:pPr>
      <w:r>
        <w:t xml:space="preserve">Случайный массив </w:t>
      </w:r>
      <m:oMath>
        <m:r>
          <w:rPr>
            <w:rFonts w:ascii="Cambria Math" w:hAnsi="Cambria Math"/>
          </w:rPr>
          <m:t>N=(</m:t>
        </m:r>
        <m:r>
          <m:rPr>
            <m:sty m:val="p"/>
          </m:rPr>
          <w:rPr>
            <w:rFonts w:ascii="Cambria Math" w:hAnsi="Cambria Math"/>
          </w:rPr>
          <m:t>S</m:t>
        </m:r>
        <m:r>
          <w:rPr>
            <w:rFonts w:ascii="Cambria Math" w:hAnsi="Cambria Math"/>
          </w:rPr>
          <m:t>ize-1)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lnSize</m:t>
            </m:r>
          </m:num>
          <m:den>
            <m:r>
              <w:rPr>
                <w:rFonts w:ascii="Cambria Math" w:hAnsi="Cambria Math"/>
              </w:rPr>
              <m:t>ln2</m:t>
            </m:r>
          </m:den>
        </m:f>
      </m:oMath>
    </w:p>
    <w:p w14:paraId="47E4C405" w14:textId="77777777" w:rsidR="00DC4D06" w:rsidRPr="002F68FF" w:rsidRDefault="00DC4D06" w:rsidP="00DC4D06">
      <w:pPr>
        <w:pStyle w:val="a0"/>
        <w:numPr>
          <w:ilvl w:val="0"/>
          <w:numId w:val="18"/>
        </w:numPr>
      </w:pPr>
      <w:r>
        <w:t>Сортированный</w:t>
      </w:r>
      <w:r w:rsidRPr="002F68FF">
        <w:t xml:space="preserve"> </w:t>
      </w:r>
      <w:r>
        <w:t xml:space="preserve">массив </w:t>
      </w:r>
      <m:oMath>
        <m:r>
          <w:rPr>
            <w:rFonts w:ascii="Cambria Math" w:hAnsi="Cambria Math"/>
          </w:rPr>
          <m:t>N=0</m:t>
        </m:r>
      </m:oMath>
      <w:r>
        <w:rPr>
          <w:lang w:val="en-US"/>
        </w:rPr>
        <w:t>.</w:t>
      </w:r>
    </w:p>
    <w:p w14:paraId="2E40C005" w14:textId="5BBC91A3" w:rsidR="00DC4D06" w:rsidRPr="002F68FF" w:rsidRDefault="00DC4D06" w:rsidP="00DC4D06">
      <w:pPr>
        <w:pStyle w:val="a0"/>
        <w:numPr>
          <w:ilvl w:val="0"/>
          <w:numId w:val="18"/>
        </w:numPr>
      </w:pPr>
      <w:r>
        <w:t>Перевернутый</w:t>
      </w:r>
      <w:r w:rsidRPr="002F68FF">
        <w:t xml:space="preserve"> </w:t>
      </w:r>
      <w:r>
        <w:t xml:space="preserve">массив </w:t>
      </w:r>
      <m:oMath>
        <m:r>
          <w:rPr>
            <w:rFonts w:ascii="Cambria Math" w:hAnsi="Cambria Math"/>
          </w:rPr>
          <m:t>N=Size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Size</m:t>
            </m:r>
            <m:r>
              <w:rPr>
                <w:rFonts w:ascii="Cambria Math" w:hAnsi="Cambria Math"/>
              </w:rPr>
              <m:t>-1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</w:p>
    <w:p w14:paraId="05134F3F" w14:textId="77777777" w:rsidR="00DC4D06" w:rsidRDefault="00DC4D06" w:rsidP="00DC4D06">
      <w:pPr>
        <w:pStyle w:val="a0"/>
        <w:numPr>
          <w:ilvl w:val="0"/>
          <w:numId w:val="0"/>
        </w:numPr>
        <w:ind w:left="1070"/>
      </w:pPr>
    </w:p>
    <w:p w14:paraId="796157B7" w14:textId="50D3C5AE" w:rsidR="002F68FF" w:rsidRPr="00DC4D06" w:rsidRDefault="00DC4D06" w:rsidP="00DC4D06">
      <w:pPr>
        <w:rPr>
          <w:szCs w:val="28"/>
        </w:rPr>
      </w:pPr>
      <w:r>
        <w:t xml:space="preserve">Где </w:t>
      </w:r>
      <w:r>
        <w:rPr>
          <w:lang w:val="en-US"/>
        </w:rPr>
        <w:t>N</w:t>
      </w:r>
      <w:r w:rsidRPr="002F68FF">
        <w:t xml:space="preserve"> – </w:t>
      </w:r>
      <w:r>
        <w:t xml:space="preserve">число перестановок, </w:t>
      </w:r>
      <w:r>
        <w:rPr>
          <w:lang w:val="en-US"/>
        </w:rPr>
        <w:t>Size</w:t>
      </w:r>
      <w:r w:rsidRPr="002F68FF">
        <w:t xml:space="preserve"> </w:t>
      </w:r>
      <w:r>
        <w:t>–</w:t>
      </w:r>
      <w:r w:rsidRPr="002F68FF">
        <w:t xml:space="preserve"> </w:t>
      </w:r>
      <w:r>
        <w:t>число элементов в массиве.</w:t>
      </w:r>
    </w:p>
    <w:p w14:paraId="266EF2DB" w14:textId="77777777" w:rsidR="002E68C4" w:rsidRDefault="002E68C4" w:rsidP="002E68C4">
      <w:pPr>
        <w:pStyle w:val="1"/>
        <w:numPr>
          <w:ilvl w:val="0"/>
          <w:numId w:val="9"/>
        </w:numPr>
        <w:rPr>
          <w:lang w:val="ru-RU"/>
        </w:rPr>
      </w:pPr>
      <w:bookmarkStart w:id="22" w:name="_Toc129711833"/>
      <w:bookmarkStart w:id="23" w:name="_Toc132066866"/>
      <w:bookmarkStart w:id="24" w:name="_Toc460586193"/>
      <w:bookmarkStart w:id="25" w:name="_Toc462140310"/>
      <w:bookmarkStart w:id="26" w:name="_Toc123141110"/>
      <w:r>
        <w:rPr>
          <w:lang w:val="ru-RU"/>
        </w:rPr>
        <w:lastRenderedPageBreak/>
        <w:t>Описание алгоритмов решения задачи</w:t>
      </w:r>
      <w:bookmarkEnd w:id="22"/>
      <w:bookmarkEnd w:id="23"/>
    </w:p>
    <w:p w14:paraId="09677A47" w14:textId="77777777" w:rsidR="002E68C4" w:rsidRPr="00714229" w:rsidRDefault="002E68C4" w:rsidP="002E68C4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1</w:t>
        </w:r>
      </w:fldSimple>
      <w:r w:rsidRPr="00714229">
        <w:t xml:space="preserve"> – </w:t>
      </w:r>
      <w:r w:rsidRPr="007A3370">
        <w:t>Описание алгоритмов решения задачи</w:t>
      </w:r>
    </w:p>
    <w:tbl>
      <w:tblPr>
        <w:tblW w:w="9606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2E68C4" w14:paraId="1556D6C3" w14:textId="77777777" w:rsidTr="00593F58">
        <w:tc>
          <w:tcPr>
            <w:tcW w:w="675" w:type="dxa"/>
          </w:tcPr>
          <w:p w14:paraId="61CAAA8A" w14:textId="77777777" w:rsidR="002E68C4" w:rsidRDefault="002E68C4">
            <w:pPr>
              <w:ind w:firstLine="0"/>
            </w:pPr>
            <w:r>
              <w:t>№</w:t>
            </w:r>
          </w:p>
          <w:p w14:paraId="36FD6B8A" w14:textId="77777777" w:rsidR="002E68C4" w:rsidRDefault="002E68C4">
            <w:pPr>
              <w:ind w:firstLine="0"/>
            </w:pPr>
            <w:proofErr w:type="spellStart"/>
            <w:r>
              <w:t>п.п</w:t>
            </w:r>
            <w:proofErr w:type="spellEnd"/>
            <w:r>
              <w:t xml:space="preserve">. </w:t>
            </w:r>
          </w:p>
        </w:tc>
        <w:tc>
          <w:tcPr>
            <w:tcW w:w="2410" w:type="dxa"/>
          </w:tcPr>
          <w:p w14:paraId="33136D31" w14:textId="77777777" w:rsidR="002E68C4" w:rsidRDefault="002E68C4">
            <w:pPr>
              <w:ind w:firstLine="0"/>
            </w:pPr>
            <w:r>
              <w:t>Наименование алгоритма</w:t>
            </w:r>
          </w:p>
        </w:tc>
        <w:tc>
          <w:tcPr>
            <w:tcW w:w="2552" w:type="dxa"/>
          </w:tcPr>
          <w:p w14:paraId="0B50C566" w14:textId="77777777" w:rsidR="002E68C4" w:rsidRDefault="002E68C4">
            <w:pPr>
              <w:ind w:firstLine="0"/>
            </w:pPr>
            <w:r>
              <w:t>Назначение алгоритма</w:t>
            </w:r>
          </w:p>
        </w:tc>
        <w:tc>
          <w:tcPr>
            <w:tcW w:w="2268" w:type="dxa"/>
          </w:tcPr>
          <w:p w14:paraId="34B1904E" w14:textId="77777777" w:rsidR="002E68C4" w:rsidRDefault="002E68C4">
            <w:pPr>
              <w:ind w:firstLine="0"/>
            </w:pPr>
            <w:r>
              <w:t xml:space="preserve">Формальные </w:t>
            </w:r>
          </w:p>
          <w:p w14:paraId="1AF9C74C" w14:textId="77777777" w:rsidR="002E68C4" w:rsidRDefault="002E68C4">
            <w:pPr>
              <w:ind w:firstLine="0"/>
            </w:pPr>
            <w:r>
              <w:t>параметры</w:t>
            </w:r>
          </w:p>
        </w:tc>
        <w:tc>
          <w:tcPr>
            <w:tcW w:w="1701" w:type="dxa"/>
          </w:tcPr>
          <w:p w14:paraId="7B5F629B" w14:textId="77777777" w:rsidR="002E68C4" w:rsidRDefault="002E68C4">
            <w:pPr>
              <w:ind w:firstLine="0"/>
            </w:pPr>
            <w:proofErr w:type="spellStart"/>
            <w:r>
              <w:t>Предпола</w:t>
            </w:r>
            <w:proofErr w:type="spellEnd"/>
            <w:r w:rsidR="00593F58">
              <w:t>–</w:t>
            </w:r>
            <w:proofErr w:type="spellStart"/>
            <w:r>
              <w:t>гаемый</w:t>
            </w:r>
            <w:proofErr w:type="spellEnd"/>
            <w:r>
              <w:t xml:space="preserve"> тип реализации</w:t>
            </w:r>
          </w:p>
        </w:tc>
      </w:tr>
      <w:tr w:rsidR="002E68C4" w:rsidRPr="008B37FD" w14:paraId="01728DAC" w14:textId="77777777" w:rsidTr="00593F58">
        <w:tc>
          <w:tcPr>
            <w:tcW w:w="675" w:type="dxa"/>
          </w:tcPr>
          <w:p w14:paraId="3F79B375" w14:textId="77777777" w:rsidR="002E68C4" w:rsidRPr="00617FF2" w:rsidRDefault="002E68C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  <w:tc>
          <w:tcPr>
            <w:tcW w:w="2410" w:type="dxa"/>
          </w:tcPr>
          <w:p w14:paraId="3AE66752" w14:textId="77777777" w:rsidR="002E68C4" w:rsidRDefault="002E68C4">
            <w:pPr>
              <w:ind w:firstLine="0"/>
            </w:pPr>
            <w:r>
              <w:t>Основной алгоритм</w:t>
            </w:r>
          </w:p>
        </w:tc>
        <w:tc>
          <w:tcPr>
            <w:tcW w:w="2552" w:type="dxa"/>
          </w:tcPr>
          <w:p w14:paraId="34168A22" w14:textId="77777777" w:rsidR="002E68C4" w:rsidRPr="008B37FD" w:rsidRDefault="002E68C4">
            <w:pPr>
              <w:pStyle w:val="51"/>
              <w:spacing w:after="0"/>
              <w:rPr>
                <w:lang w:val="en-US"/>
              </w:rPr>
            </w:pPr>
            <w:r w:rsidRPr="004E2421">
              <w:t>Вызов</w:t>
            </w:r>
            <w:r w:rsidRPr="008B37FD">
              <w:rPr>
                <w:lang w:val="en-US"/>
              </w:rPr>
              <w:t xml:space="preserve"> </w:t>
            </w:r>
            <w:r w:rsidRPr="004E2421">
              <w:t>следующих</w:t>
            </w:r>
            <w:r w:rsidRPr="008B37FD">
              <w:rPr>
                <w:lang w:val="en-US"/>
              </w:rPr>
              <w:t xml:space="preserve"> </w:t>
            </w:r>
            <w:r w:rsidRPr="004E2421">
              <w:t>подпрограмм</w:t>
            </w:r>
            <w:r w:rsidRPr="008B37FD">
              <w:rPr>
                <w:lang w:val="en-US"/>
              </w:rPr>
              <w:t xml:space="preserve">: </w:t>
            </w:r>
          </w:p>
          <w:p w14:paraId="5FBE0FEB" w14:textId="77777777" w:rsidR="002E68C4" w:rsidRDefault="002E68C4">
            <w:pPr>
              <w:ind w:firstLine="0"/>
              <w:rPr>
                <w:lang w:val="en-US"/>
              </w:rPr>
            </w:pPr>
            <w:proofErr w:type="spellStart"/>
            <w:r w:rsidRPr="002E68C4">
              <w:rPr>
                <w:lang w:val="en-US"/>
              </w:rPr>
              <w:t>GenerateArray</w:t>
            </w:r>
            <w:proofErr w:type="spellEnd"/>
            <w:r>
              <w:rPr>
                <w:lang w:val="en-US"/>
              </w:rPr>
              <w:t>,</w:t>
            </w:r>
          </w:p>
          <w:p w14:paraId="197594D9" w14:textId="7A328796" w:rsidR="002E68C4" w:rsidRPr="004E2421" w:rsidRDefault="00013E1E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QuickSort</w:t>
            </w:r>
            <w:proofErr w:type="spellEnd"/>
            <w:r w:rsidR="002E68C4">
              <w:rPr>
                <w:lang w:val="en-US"/>
              </w:rPr>
              <w:t xml:space="preserve">, </w:t>
            </w:r>
            <w:proofErr w:type="spellStart"/>
            <w:r w:rsidR="00DC4D06">
              <w:rPr>
                <w:lang w:val="en-US"/>
              </w:rPr>
              <w:t>Buble</w:t>
            </w:r>
            <w:r w:rsidR="002E68C4" w:rsidRPr="002E68C4">
              <w:rPr>
                <w:lang w:val="en-US"/>
              </w:rPr>
              <w:t>Sort</w:t>
            </w:r>
            <w:proofErr w:type="spellEnd"/>
          </w:p>
        </w:tc>
        <w:tc>
          <w:tcPr>
            <w:tcW w:w="2268" w:type="dxa"/>
          </w:tcPr>
          <w:p w14:paraId="4EDC0094" w14:textId="77777777" w:rsidR="002E68C4" w:rsidRPr="002E68C4" w:rsidRDefault="002E68C4">
            <w:pPr>
              <w:ind w:firstLine="0"/>
            </w:pPr>
          </w:p>
        </w:tc>
        <w:tc>
          <w:tcPr>
            <w:tcW w:w="1701" w:type="dxa"/>
          </w:tcPr>
          <w:p w14:paraId="690F0CFF" w14:textId="77777777" w:rsidR="002E68C4" w:rsidRPr="008B37FD" w:rsidRDefault="002E68C4">
            <w:pPr>
              <w:ind w:firstLine="0"/>
              <w:rPr>
                <w:lang w:val="en-US"/>
              </w:rPr>
            </w:pPr>
          </w:p>
        </w:tc>
      </w:tr>
      <w:tr w:rsidR="002E68C4" w:rsidRPr="00F17432" w14:paraId="761F6969" w14:textId="77777777" w:rsidTr="00593F58">
        <w:tc>
          <w:tcPr>
            <w:tcW w:w="675" w:type="dxa"/>
          </w:tcPr>
          <w:p w14:paraId="22B1BCB4" w14:textId="77777777" w:rsidR="002E68C4" w:rsidRDefault="002E68C4">
            <w:pPr>
              <w:ind w:firstLine="0"/>
            </w:pPr>
            <w:r>
              <w:t>2</w:t>
            </w:r>
          </w:p>
        </w:tc>
        <w:tc>
          <w:tcPr>
            <w:tcW w:w="2410" w:type="dxa"/>
          </w:tcPr>
          <w:p w14:paraId="17A1083B" w14:textId="77777777" w:rsidR="000D3299" w:rsidRDefault="00D029BF">
            <w:pPr>
              <w:ind w:firstLine="0"/>
              <w:rPr>
                <w:lang w:val="en-US"/>
              </w:rPr>
            </w:pPr>
            <w:proofErr w:type="spellStart"/>
            <w:r w:rsidRPr="002E68C4">
              <w:rPr>
                <w:lang w:val="en-US"/>
              </w:rPr>
              <w:t>GenerateArray</w:t>
            </w:r>
            <w:proofErr w:type="spellEnd"/>
          </w:p>
          <w:p w14:paraId="17C57F50" w14:textId="77777777" w:rsidR="000D3299" w:rsidRDefault="00D029BF">
            <w:pPr>
              <w:ind w:firstLine="0"/>
            </w:pPr>
            <w:r>
              <w:t>(</w:t>
            </w:r>
            <w:r w:rsidRPr="00D029BF">
              <w:t>x</w:t>
            </w:r>
            <w:r>
              <w:t xml:space="preserve">, </w:t>
            </w:r>
          </w:p>
          <w:p w14:paraId="0EB1E0EB" w14:textId="77777777" w:rsidR="000D3299" w:rsidRDefault="00D029BF">
            <w:pPr>
              <w:ind w:firstLine="0"/>
              <w:rPr>
                <w:lang w:val="en-US"/>
              </w:rPr>
            </w:pPr>
            <w:r w:rsidRPr="00D029BF">
              <w:t>i</w:t>
            </w:r>
            <w:r>
              <w:rPr>
                <w:lang w:val="en-US"/>
              </w:rPr>
              <w:t xml:space="preserve">, </w:t>
            </w:r>
          </w:p>
          <w:p w14:paraId="590E3FB8" w14:textId="77777777" w:rsidR="002E68C4" w:rsidRPr="00D029BF" w:rsidRDefault="00D029B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ethod)</w:t>
            </w:r>
          </w:p>
        </w:tc>
        <w:tc>
          <w:tcPr>
            <w:tcW w:w="2552" w:type="dxa"/>
          </w:tcPr>
          <w:p w14:paraId="12AF5BB6" w14:textId="77777777" w:rsidR="002E68C4" w:rsidRPr="00D029BF" w:rsidRDefault="00D029BF">
            <w:pPr>
              <w:ind w:firstLine="0"/>
            </w:pPr>
            <w:r>
              <w:t xml:space="preserve">Выполняет генерацию массива х длиной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 w:rsidRPr="00D029BF">
              <w:t xml:space="preserve">. </w:t>
            </w:r>
            <w:r>
              <w:rPr>
                <w:lang w:val="en-US"/>
              </w:rPr>
              <w:t>Method</w:t>
            </w:r>
            <w:r w:rsidRPr="00D029BF">
              <w:t xml:space="preserve"> </w:t>
            </w:r>
            <w:r>
              <w:t xml:space="preserve">определяется пользователем и задает способ генерации массива: 1 – случайный, 2 – сортированный, 3 </w:t>
            </w:r>
            <w:r w:rsidR="00593F58">
              <w:t>–</w:t>
            </w:r>
            <w:r>
              <w:t xml:space="preserve"> перевернутый</w:t>
            </w:r>
          </w:p>
          <w:p w14:paraId="6C5E1973" w14:textId="77777777" w:rsidR="002E68C4" w:rsidRPr="00A7265B" w:rsidRDefault="002E68C4">
            <w:pPr>
              <w:ind w:firstLine="0"/>
            </w:pPr>
          </w:p>
        </w:tc>
        <w:tc>
          <w:tcPr>
            <w:tcW w:w="2268" w:type="dxa"/>
          </w:tcPr>
          <w:p w14:paraId="710343CA" w14:textId="77777777" w:rsidR="002E68C4" w:rsidRDefault="00593F58">
            <w:pPr>
              <w:ind w:firstLine="0"/>
              <w:rPr>
                <w:lang w:val="be-BY"/>
              </w:rPr>
            </w:pPr>
            <w:r>
              <w:rPr>
                <w:lang w:val="en-US"/>
              </w:rPr>
              <w:t>x</w:t>
            </w:r>
            <w:r w:rsidR="002E68C4">
              <w:t xml:space="preserve">– </w:t>
            </w:r>
            <w:r>
              <w:t>получает от фактического параметра адрес</w:t>
            </w:r>
            <w:r w:rsidR="002E68C4">
              <w:rPr>
                <w:lang w:val="be-BY"/>
              </w:rPr>
              <w:t>;</w:t>
            </w:r>
          </w:p>
          <w:p w14:paraId="254C95B2" w14:textId="77777777" w:rsidR="002E68C4" w:rsidRPr="00FC6BF5" w:rsidRDefault="00593F58">
            <w:pPr>
              <w:ind w:firstLine="0"/>
            </w:pPr>
            <w:proofErr w:type="spellStart"/>
            <w:r>
              <w:rPr>
                <w:lang w:val="en-US"/>
              </w:rPr>
              <w:t>i</w:t>
            </w:r>
            <w:proofErr w:type="spellEnd"/>
            <w:r w:rsidR="002E68C4">
              <w:t xml:space="preserve"> – получает от фактического параметра адрес</w:t>
            </w:r>
            <w:r w:rsidR="002E68C4" w:rsidRPr="006C1DE7">
              <w:t xml:space="preserve"> </w:t>
            </w:r>
            <w:r w:rsidR="002E68C4">
              <w:rPr>
                <w:lang w:val="en-US"/>
              </w:rPr>
              <w:t>c</w:t>
            </w:r>
            <w:r w:rsidR="002E68C4" w:rsidRPr="006C1DE7">
              <w:t xml:space="preserve"> </w:t>
            </w:r>
            <w:r w:rsidR="002E68C4">
              <w:rPr>
                <w:lang w:val="be-BY"/>
              </w:rPr>
              <w:t>защитой;</w:t>
            </w:r>
          </w:p>
          <w:p w14:paraId="06178424" w14:textId="77777777" w:rsidR="002E68C4" w:rsidRPr="002E68C4" w:rsidRDefault="00593F58">
            <w:pPr>
              <w:ind w:firstLine="0"/>
            </w:pPr>
            <w:r>
              <w:rPr>
                <w:lang w:val="en-US"/>
              </w:rPr>
              <w:t>Method</w:t>
            </w:r>
            <w:r w:rsidR="002E68C4">
              <w:t xml:space="preserve"> – получает от фактического параметра адрес с защитой</w:t>
            </w:r>
          </w:p>
        </w:tc>
        <w:tc>
          <w:tcPr>
            <w:tcW w:w="1701" w:type="dxa"/>
          </w:tcPr>
          <w:p w14:paraId="4F350E94" w14:textId="77777777" w:rsidR="00593F58" w:rsidRDefault="00593F58" w:rsidP="00593F58">
            <w:pPr>
              <w:ind w:firstLine="0"/>
            </w:pPr>
            <w:r>
              <w:t>Процедура</w:t>
            </w:r>
          </w:p>
          <w:p w14:paraId="417D11C4" w14:textId="77777777" w:rsidR="002E68C4" w:rsidRPr="00F17432" w:rsidRDefault="002E68C4">
            <w:pPr>
              <w:ind w:firstLine="0"/>
            </w:pPr>
          </w:p>
        </w:tc>
      </w:tr>
      <w:tr w:rsidR="002E68C4" w:rsidRPr="00F17432" w14:paraId="0741D42E" w14:textId="77777777" w:rsidTr="00593F58">
        <w:tc>
          <w:tcPr>
            <w:tcW w:w="675" w:type="dxa"/>
          </w:tcPr>
          <w:p w14:paraId="2E1BDFDA" w14:textId="77777777" w:rsidR="002E68C4" w:rsidRDefault="002E68C4">
            <w:pPr>
              <w:ind w:firstLine="0"/>
            </w:pPr>
            <w:r>
              <w:t>3</w:t>
            </w:r>
          </w:p>
        </w:tc>
        <w:tc>
          <w:tcPr>
            <w:tcW w:w="2410" w:type="dxa"/>
          </w:tcPr>
          <w:p w14:paraId="7E6767A9" w14:textId="77777777" w:rsidR="002E68C4" w:rsidRPr="00070039" w:rsidRDefault="00593F58">
            <w:pPr>
              <w:ind w:firstLine="0"/>
              <w:rPr>
                <w:lang w:val="en-US"/>
              </w:rPr>
            </w:pPr>
            <w:proofErr w:type="spellStart"/>
            <w:proofErr w:type="gramStart"/>
            <w:r w:rsidRPr="00593F58">
              <w:rPr>
                <w:lang w:val="en-US"/>
              </w:rPr>
              <w:t>outputArray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 xml:space="preserve">x,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2552" w:type="dxa"/>
          </w:tcPr>
          <w:p w14:paraId="6000CACF" w14:textId="77777777" w:rsidR="002E68C4" w:rsidRPr="00593F58" w:rsidRDefault="00593F58">
            <w:pPr>
              <w:ind w:firstLine="0"/>
            </w:pPr>
            <w:r>
              <w:t xml:space="preserve">Выводит массив </w:t>
            </w:r>
            <w:r>
              <w:rPr>
                <w:lang w:val="en-US"/>
              </w:rPr>
              <w:t>x</w:t>
            </w:r>
            <w:r w:rsidRPr="00593F58">
              <w:t xml:space="preserve"> </w:t>
            </w:r>
            <w:r>
              <w:t xml:space="preserve">длиной </w:t>
            </w:r>
            <w:proofErr w:type="spellStart"/>
            <w:r>
              <w:rPr>
                <w:lang w:val="en-US"/>
              </w:rPr>
              <w:t>i</w:t>
            </w:r>
            <w:proofErr w:type="spellEnd"/>
          </w:p>
          <w:p w14:paraId="19715054" w14:textId="77777777" w:rsidR="002E68C4" w:rsidRPr="00F17432" w:rsidRDefault="002E68C4">
            <w:pPr>
              <w:ind w:firstLine="0"/>
            </w:pPr>
          </w:p>
        </w:tc>
        <w:tc>
          <w:tcPr>
            <w:tcW w:w="2268" w:type="dxa"/>
          </w:tcPr>
          <w:p w14:paraId="2B2353EC" w14:textId="77777777" w:rsidR="00593F58" w:rsidRDefault="00593F58" w:rsidP="00593F58">
            <w:pPr>
              <w:ind w:firstLine="0"/>
              <w:rPr>
                <w:lang w:val="be-BY"/>
              </w:rPr>
            </w:pPr>
            <w:r>
              <w:rPr>
                <w:lang w:val="en-US"/>
              </w:rPr>
              <w:t>x</w:t>
            </w:r>
            <w:r w:rsidRPr="00593F58">
              <w:t xml:space="preserve"> </w:t>
            </w:r>
            <w:r>
              <w:t>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0557616D" w14:textId="77777777" w:rsidR="002E68C4" w:rsidRPr="00F17432" w:rsidRDefault="00593F58">
            <w:pPr>
              <w:ind w:firstLine="0"/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t xml:space="preserve"> 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</w:p>
        </w:tc>
        <w:tc>
          <w:tcPr>
            <w:tcW w:w="1701" w:type="dxa"/>
          </w:tcPr>
          <w:p w14:paraId="04413A2A" w14:textId="77777777" w:rsidR="00593F58" w:rsidRDefault="00593F58" w:rsidP="00593F58">
            <w:pPr>
              <w:ind w:firstLine="0"/>
            </w:pPr>
            <w:r>
              <w:t>Процедура</w:t>
            </w:r>
          </w:p>
          <w:p w14:paraId="55610D23" w14:textId="77777777" w:rsidR="002E68C4" w:rsidRPr="00F17432" w:rsidRDefault="002E68C4" w:rsidP="00593F58">
            <w:pPr>
              <w:ind w:firstLine="0"/>
            </w:pPr>
          </w:p>
        </w:tc>
      </w:tr>
      <w:tr w:rsidR="00697F96" w:rsidRPr="00F17432" w14:paraId="2CBFF817" w14:textId="77777777" w:rsidTr="00593F58">
        <w:tc>
          <w:tcPr>
            <w:tcW w:w="675" w:type="dxa"/>
          </w:tcPr>
          <w:p w14:paraId="0375A1BC" w14:textId="77777777" w:rsidR="00697F96" w:rsidRPr="00593F58" w:rsidRDefault="00697F96" w:rsidP="00697F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410" w:type="dxa"/>
          </w:tcPr>
          <w:p w14:paraId="6750CC09" w14:textId="4A7C686C" w:rsidR="00697F96" w:rsidRDefault="00DC4D06" w:rsidP="00697F96">
            <w:pPr>
              <w:pStyle w:val="ae"/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Buble</w:t>
            </w:r>
            <w:r w:rsidR="00697F96" w:rsidRPr="002C40AA">
              <w:rPr>
                <w:lang w:val="en-US"/>
              </w:rPr>
              <w:t>Sort</w:t>
            </w:r>
            <w:proofErr w:type="spellEnd"/>
            <w:r w:rsidR="00697F96" w:rsidRPr="00C87BCD">
              <w:rPr>
                <w:lang w:val="en-US"/>
              </w:rPr>
              <w:t>(</w:t>
            </w:r>
            <w:proofErr w:type="spellStart"/>
            <w:proofErr w:type="gramEnd"/>
            <w:r w:rsidR="00697F96">
              <w:rPr>
                <w:lang w:val="en-US"/>
              </w:rPr>
              <w:t>arr</w:t>
            </w:r>
            <w:proofErr w:type="spellEnd"/>
            <w:r w:rsidR="00697F96">
              <w:rPr>
                <w:lang w:val="en-US"/>
              </w:rPr>
              <w:t xml:space="preserve">, n, </w:t>
            </w:r>
          </w:p>
          <w:p w14:paraId="39A63A79" w14:textId="21B06524" w:rsidR="00697F96" w:rsidRPr="00593F58" w:rsidRDefault="00697F96" w:rsidP="00697F96">
            <w:pPr>
              <w:ind w:firstLine="0"/>
              <w:rPr>
                <w:lang w:val="en-US"/>
              </w:rPr>
            </w:pPr>
            <w:proofErr w:type="spellStart"/>
            <w:r w:rsidRPr="00C87BCD">
              <w:rPr>
                <w:lang w:val="en-US"/>
              </w:rPr>
              <w:t>compareCou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2552" w:type="dxa"/>
          </w:tcPr>
          <w:p w14:paraId="2A6BF1B7" w14:textId="49B12637" w:rsidR="00697F96" w:rsidRPr="002C40AA" w:rsidRDefault="00697F96" w:rsidP="00697F96">
            <w:pPr>
              <w:ind w:firstLine="0"/>
            </w:pPr>
            <w:r>
              <w:t xml:space="preserve">Сортировка вставками массива </w:t>
            </w:r>
            <w:proofErr w:type="spellStart"/>
            <w:r>
              <w:rPr>
                <w:lang w:val="en-US"/>
              </w:rPr>
              <w:t>arr</w:t>
            </w:r>
            <w:proofErr w:type="spellEnd"/>
            <w:r>
              <w:t xml:space="preserve"> длиной </w:t>
            </w:r>
            <w:r>
              <w:rPr>
                <w:lang w:val="en-US"/>
              </w:rPr>
              <w:t>n</w:t>
            </w:r>
            <w:r w:rsidRPr="002C40AA">
              <w:t>.</w:t>
            </w:r>
          </w:p>
          <w:p w14:paraId="4DAE6331" w14:textId="0A24C2C4" w:rsidR="00697F96" w:rsidRPr="00593F58" w:rsidRDefault="00697F96" w:rsidP="00697F96">
            <w:pPr>
              <w:ind w:firstLine="0"/>
            </w:pPr>
            <w:proofErr w:type="spellStart"/>
            <w:r>
              <w:rPr>
                <w:lang w:val="en-US"/>
              </w:rPr>
              <w:t>compareCount</w:t>
            </w:r>
            <w:proofErr w:type="spellEnd"/>
            <w:r>
              <w:rPr>
                <w:lang w:val="en-US"/>
              </w:rPr>
              <w:t xml:space="preserve"> – </w:t>
            </w:r>
            <w:r>
              <w:t>счетчик операций сравнения</w:t>
            </w:r>
          </w:p>
        </w:tc>
        <w:tc>
          <w:tcPr>
            <w:tcW w:w="2268" w:type="dxa"/>
          </w:tcPr>
          <w:p w14:paraId="3F507F0B" w14:textId="77777777" w:rsidR="00697F96" w:rsidRPr="00FC226D" w:rsidRDefault="00697F96" w:rsidP="00697F96">
            <w:pPr>
              <w:ind w:firstLine="0"/>
            </w:pPr>
            <w:proofErr w:type="spellStart"/>
            <w:r>
              <w:rPr>
                <w:lang w:val="en-US"/>
              </w:rPr>
              <w:t>arr</w:t>
            </w:r>
            <w:proofErr w:type="spellEnd"/>
            <w:r w:rsidRPr="00FC226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копию значения</w:t>
            </w:r>
            <w:r>
              <w:rPr>
                <w:lang w:val="be-BY"/>
              </w:rPr>
              <w:t>;</w:t>
            </w:r>
          </w:p>
          <w:p w14:paraId="79B22F63" w14:textId="4DFC3157" w:rsidR="00697F96" w:rsidRDefault="00697F96" w:rsidP="00697F96">
            <w:pPr>
              <w:ind w:firstLine="0"/>
            </w:pPr>
            <w:r>
              <w:rPr>
                <w:lang w:val="en-US"/>
              </w:rPr>
              <w:t>n</w:t>
            </w:r>
            <w:r w:rsidRPr="00FC226D">
              <w:t xml:space="preserve"> </w:t>
            </w:r>
            <w:r>
              <w:t>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</w:p>
          <w:p w14:paraId="1AE1334C" w14:textId="1B2CF0AD" w:rsidR="00697F96" w:rsidRPr="008512CB" w:rsidRDefault="00697F96" w:rsidP="00697F96">
            <w:pPr>
              <w:ind w:firstLine="0"/>
              <w:rPr>
                <w:lang w:val="be-BY"/>
              </w:rPr>
            </w:pPr>
          </w:p>
        </w:tc>
        <w:tc>
          <w:tcPr>
            <w:tcW w:w="1701" w:type="dxa"/>
          </w:tcPr>
          <w:p w14:paraId="71BAF7C3" w14:textId="40180DBF" w:rsidR="00697F96" w:rsidRDefault="00697F96" w:rsidP="00697F96">
            <w:pPr>
              <w:ind w:firstLine="0"/>
            </w:pPr>
            <w:r>
              <w:t>Процедура</w:t>
            </w:r>
          </w:p>
        </w:tc>
      </w:tr>
    </w:tbl>
    <w:p w14:paraId="5B9D54C2" w14:textId="77777777" w:rsidR="002E68C4" w:rsidRPr="00593F58" w:rsidRDefault="002E68C4" w:rsidP="002E68C4">
      <w:pPr>
        <w:pStyle w:val="ae"/>
      </w:pPr>
    </w:p>
    <w:p w14:paraId="3DC97E7A" w14:textId="77777777" w:rsidR="002E68C4" w:rsidRDefault="002E68C4" w:rsidP="002E68C4">
      <w:pPr>
        <w:pStyle w:val="ae"/>
      </w:pPr>
      <w:r w:rsidRPr="00714229">
        <w:t xml:space="preserve">Продолжение Таблицы </w:t>
      </w:r>
      <w:r>
        <w:t>1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593F58" w:rsidRPr="00593F58" w14:paraId="2E73BC42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7605ECA7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5C54B6CE" w14:textId="77777777" w:rsidR="008512CB" w:rsidRPr="00593F58" w:rsidRDefault="008512CB" w:rsidP="008512CB">
            <w:pPr>
              <w:ind w:firstLine="0"/>
              <w:rPr>
                <w:lang w:val="en-US"/>
              </w:rPr>
            </w:pPr>
          </w:p>
          <w:p w14:paraId="38F5EBA8" w14:textId="77777777" w:rsidR="00593F58" w:rsidRPr="00593F58" w:rsidRDefault="00593F58" w:rsidP="00593F58">
            <w:pPr>
              <w:ind w:firstLine="0"/>
              <w:rPr>
                <w:lang w:val="en-US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4D5E584F" w14:textId="77777777" w:rsidR="00593F58" w:rsidRPr="00593F58" w:rsidRDefault="00593F58" w:rsidP="00593F58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376EA518" w14:textId="32B5B84F" w:rsidR="00593F58" w:rsidRPr="008512CB" w:rsidRDefault="00697F96" w:rsidP="00593F58">
            <w:pPr>
              <w:ind w:firstLine="0"/>
            </w:pPr>
            <w:proofErr w:type="spellStart"/>
            <w:r w:rsidRPr="00C87BCD">
              <w:t>compareCount</w:t>
            </w:r>
            <w:proofErr w:type="spellEnd"/>
            <w:r w:rsidRPr="00C87BCD">
              <w:t xml:space="preserve"> </w:t>
            </w:r>
            <w:r>
              <w:t>–</w:t>
            </w:r>
            <w:r w:rsidRPr="00FC226D">
              <w:t xml:space="preserve"> </w:t>
            </w:r>
            <w:r>
              <w:t xml:space="preserve">получает от </w:t>
            </w:r>
            <w:r>
              <w:lastRenderedPageBreak/>
              <w:t>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2AC04DC1" w14:textId="77777777" w:rsidR="00593F58" w:rsidRPr="006D12D9" w:rsidRDefault="00593F58" w:rsidP="00593F58">
            <w:pPr>
              <w:ind w:firstLine="0"/>
            </w:pPr>
          </w:p>
        </w:tc>
      </w:tr>
      <w:tr w:rsidR="00697F96" w:rsidRPr="00DE76B1" w14:paraId="448C6951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2909ECF8" w14:textId="77777777" w:rsidR="00697F96" w:rsidRDefault="00697F96" w:rsidP="00697F96">
            <w:pPr>
              <w:ind w:firstLine="0"/>
            </w:pPr>
            <w:r>
              <w:t>5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07FF4F12" w14:textId="4DEA42D2" w:rsidR="00697F96" w:rsidRPr="002C40AA" w:rsidRDefault="00697F96" w:rsidP="00697F96">
            <w:pPr>
              <w:pStyle w:val="ae"/>
              <w:rPr>
                <w:lang w:val="en-US"/>
              </w:rPr>
            </w:pPr>
            <w:proofErr w:type="gramStart"/>
            <w:r>
              <w:rPr>
                <w:lang w:val="en-US"/>
              </w:rPr>
              <w:t>Quicksort</w:t>
            </w:r>
            <w:r w:rsidRPr="00A81029">
              <w:rPr>
                <w:lang w:val="en-US"/>
              </w:rPr>
              <w:t>(</w:t>
            </w:r>
            <w:proofErr w:type="spellStart"/>
            <w:proofErr w:type="gramEnd"/>
            <w:r w:rsidRPr="00A81029">
              <w:rPr>
                <w:lang w:val="en-US"/>
              </w:rPr>
              <w:t>a</w:t>
            </w:r>
            <w:r>
              <w:rPr>
                <w:lang w:val="en-US"/>
              </w:rPr>
              <w:t>rr</w:t>
            </w:r>
            <w:proofErr w:type="spellEnd"/>
            <w:r w:rsidRPr="00A81029">
              <w:rPr>
                <w:lang w:val="en-US"/>
              </w:rPr>
              <w:t>; high</w:t>
            </w:r>
            <w:r>
              <w:rPr>
                <w:lang w:val="en-US"/>
              </w:rPr>
              <w:t>,</w:t>
            </w:r>
            <w:r w:rsidRPr="00A81029">
              <w:rPr>
                <w:lang w:val="en-US"/>
              </w:rPr>
              <w:t xml:space="preserve"> </w:t>
            </w:r>
            <w:proofErr w:type="spellStart"/>
            <w:r w:rsidRPr="00A81029">
              <w:rPr>
                <w:lang w:val="en-US"/>
              </w:rPr>
              <w:t>compareCount</w:t>
            </w:r>
            <w:proofErr w:type="spellEnd"/>
            <w:r w:rsidRPr="00A81029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204734DA" w14:textId="45068A38" w:rsidR="00697F96" w:rsidRDefault="00697F96" w:rsidP="00697F96">
            <w:pPr>
              <w:ind w:firstLine="0"/>
            </w:pPr>
            <w:r>
              <w:t xml:space="preserve">Быстрая сортировка массива </w:t>
            </w:r>
            <w:proofErr w:type="spellStart"/>
            <w:r>
              <w:rPr>
                <w:lang w:val="en-US"/>
              </w:rPr>
              <w:t>arr</w:t>
            </w:r>
            <w:proofErr w:type="spellEnd"/>
            <w:r>
              <w:t xml:space="preserve"> длиной </w:t>
            </w:r>
            <w:r>
              <w:rPr>
                <w:lang w:val="en-US"/>
              </w:rPr>
              <w:t>count</w:t>
            </w:r>
            <w:r w:rsidRPr="002C40AA">
              <w:t>.</w:t>
            </w:r>
          </w:p>
          <w:p w14:paraId="66C3588C" w14:textId="77777777" w:rsidR="00697F96" w:rsidRPr="002C40AA" w:rsidRDefault="00697F96" w:rsidP="00697F96">
            <w:pPr>
              <w:ind w:firstLine="0"/>
            </w:pPr>
            <w:proofErr w:type="spellStart"/>
            <w:r>
              <w:rPr>
                <w:lang w:val="en-US"/>
              </w:rPr>
              <w:t>compareCount</w:t>
            </w:r>
            <w:proofErr w:type="spellEnd"/>
            <w:r>
              <w:rPr>
                <w:lang w:val="en-US"/>
              </w:rPr>
              <w:t xml:space="preserve"> – </w:t>
            </w:r>
            <w:r>
              <w:t>счетчик операций сравнения</w:t>
            </w:r>
          </w:p>
          <w:p w14:paraId="161FE884" w14:textId="1728F225" w:rsidR="00697F96" w:rsidRPr="00C87BCD" w:rsidRDefault="00697F96" w:rsidP="00697F96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1001A9FF" w14:textId="77777777" w:rsidR="00697F96" w:rsidRPr="00FC226D" w:rsidRDefault="00697F96" w:rsidP="00697F96">
            <w:pPr>
              <w:ind w:firstLine="0"/>
            </w:pPr>
            <w:proofErr w:type="spellStart"/>
            <w:r>
              <w:rPr>
                <w:lang w:val="en-US"/>
              </w:rPr>
              <w:t>arr</w:t>
            </w:r>
            <w:proofErr w:type="spellEnd"/>
            <w:r w:rsidRPr="00FC226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копию значения</w:t>
            </w:r>
            <w:r>
              <w:rPr>
                <w:lang w:val="be-BY"/>
              </w:rPr>
              <w:t>;</w:t>
            </w:r>
          </w:p>
          <w:p w14:paraId="708978BC" w14:textId="2FCF0A6D" w:rsidR="00697F96" w:rsidRDefault="00697F96" w:rsidP="00697F96">
            <w:pPr>
              <w:ind w:firstLine="0"/>
            </w:pPr>
            <w:r>
              <w:rPr>
                <w:lang w:val="en-US"/>
              </w:rPr>
              <w:t>count</w:t>
            </w:r>
            <w:r w:rsidRPr="00FC226D">
              <w:t xml:space="preserve"> </w:t>
            </w:r>
            <w:r>
              <w:t>– 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;</w:t>
            </w:r>
            <w:r w:rsidR="00D76C2A" w:rsidRPr="00D76C2A">
              <w:t xml:space="preserve"> </w:t>
            </w:r>
            <w:r w:rsidR="00D76C2A">
              <w:rPr>
                <w:lang w:val="en-US"/>
              </w:rPr>
              <w:t>high</w:t>
            </w:r>
            <w:r w:rsidR="00D76C2A" w:rsidRPr="00D76C2A">
              <w:t xml:space="preserve"> </w:t>
            </w:r>
            <w:r w:rsidR="00D76C2A">
              <w:t>– получает от фактического параметра</w:t>
            </w:r>
            <w:r w:rsidR="00D76C2A" w:rsidRPr="00D76C2A">
              <w:t xml:space="preserve"> </w:t>
            </w:r>
            <w:r w:rsidR="00D76C2A">
              <w:t>размерность масс</w:t>
            </w:r>
            <w:r w:rsidR="00D87E0F">
              <w:t>и</w:t>
            </w:r>
            <w:r w:rsidR="00D76C2A">
              <w:t>ва</w:t>
            </w:r>
            <w:r w:rsidR="00D87E0F">
              <w:t xml:space="preserve"> </w:t>
            </w:r>
            <w:r>
              <w:rPr>
                <w:lang w:val="en-US"/>
              </w:rPr>
              <w:t>flag</w:t>
            </w:r>
            <w:r w:rsidRPr="00FC226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  <w:r w:rsidRPr="006C1DE7">
              <w:t xml:space="preserve"> </w:t>
            </w:r>
            <w:r>
              <w:rPr>
                <w:lang w:val="en-US"/>
              </w:rPr>
              <w:t>c</w:t>
            </w:r>
            <w:r w:rsidRPr="006C1DE7">
              <w:t xml:space="preserve"> </w:t>
            </w:r>
            <w:r>
              <w:rPr>
                <w:lang w:val="be-BY"/>
              </w:rPr>
              <w:t>защитой</w:t>
            </w:r>
            <w:r w:rsidRPr="00C87BCD">
              <w:t>;</w:t>
            </w:r>
          </w:p>
          <w:p w14:paraId="155204E6" w14:textId="64E9B8CF" w:rsidR="00697F96" w:rsidRPr="00C87BCD" w:rsidRDefault="00697F96" w:rsidP="00697F96">
            <w:pPr>
              <w:ind w:firstLine="0"/>
            </w:pPr>
            <w:proofErr w:type="spellStart"/>
            <w:r w:rsidRPr="00C87BCD">
              <w:t>compareCount</w:t>
            </w:r>
            <w:proofErr w:type="spellEnd"/>
            <w:r w:rsidRPr="00C87BCD">
              <w:t xml:space="preserve"> </w:t>
            </w:r>
            <w:r>
              <w:t>–</w:t>
            </w:r>
            <w:r w:rsidRPr="00FC226D">
              <w:t xml:space="preserve"> </w:t>
            </w:r>
            <w:r>
              <w:t>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0692B091" w14:textId="100CAE4E" w:rsidR="00697F96" w:rsidRDefault="00697F96" w:rsidP="00697F96">
            <w:pPr>
              <w:ind w:firstLine="0"/>
            </w:pPr>
            <w:r>
              <w:t xml:space="preserve">Процедура </w:t>
            </w:r>
          </w:p>
        </w:tc>
      </w:tr>
      <w:tr w:rsidR="00697F96" w:rsidRPr="002C0797" w14:paraId="5EDAF271" w14:textId="77777777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14:paraId="59B11C92" w14:textId="77777777" w:rsidR="00697F96" w:rsidRPr="002C0797" w:rsidRDefault="00697F96" w:rsidP="00697F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14:paraId="30093893" w14:textId="1A7C3CB3" w:rsidR="00697F96" w:rsidRPr="006D12D9" w:rsidRDefault="00697F96" w:rsidP="00697F96">
            <w:pPr>
              <w:pStyle w:val="ae"/>
              <w:rPr>
                <w:lang w:val="en-US"/>
              </w:rPr>
            </w:pPr>
            <w:proofErr w:type="gramStart"/>
            <w:r w:rsidRPr="00D95CD2">
              <w:rPr>
                <w:lang w:val="en-US"/>
              </w:rPr>
              <w:t>swap</w:t>
            </w:r>
            <w:r>
              <w:t>(</w:t>
            </w:r>
            <w:proofErr w:type="gramEnd"/>
            <w:r>
              <w:rPr>
                <w:lang w:val="en-US"/>
              </w:rPr>
              <w:t>x, y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14:paraId="506DE56D" w14:textId="2B316C94" w:rsidR="00697F96" w:rsidRDefault="00697F96" w:rsidP="00697F96">
            <w:pPr>
              <w:ind w:firstLine="0"/>
            </w:pPr>
            <w:r>
              <w:t xml:space="preserve">Переставляет элементы </w:t>
            </w:r>
            <w:r>
              <w:rPr>
                <w:lang w:val="en-US"/>
              </w:rPr>
              <w:t>x</w:t>
            </w:r>
            <w:r w:rsidRPr="00D95CD2">
              <w:t xml:space="preserve"> </w:t>
            </w:r>
            <w:r>
              <w:t xml:space="preserve">и </w:t>
            </w:r>
            <w:r>
              <w:rPr>
                <w:lang w:val="en-US"/>
              </w:rPr>
              <w:t>y</w:t>
            </w:r>
            <w:r w:rsidRPr="00D95CD2">
              <w:t xml:space="preserve"> </w:t>
            </w:r>
            <w:r>
              <w:t>местами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14:paraId="246E831D" w14:textId="77777777" w:rsidR="00697F96" w:rsidRPr="009E39F0" w:rsidRDefault="00697F96" w:rsidP="00697F96">
            <w:pPr>
              <w:ind w:firstLine="0"/>
              <w:rPr>
                <w:szCs w:val="28"/>
              </w:rPr>
            </w:pPr>
            <w:r w:rsidRPr="009E39F0">
              <w:rPr>
                <w:szCs w:val="28"/>
                <w:lang w:val="en-US"/>
              </w:rPr>
              <w:t>x</w:t>
            </w:r>
            <w:r w:rsidRPr="009E39F0">
              <w:rPr>
                <w:szCs w:val="28"/>
              </w:rPr>
              <w:t xml:space="preserve"> – получает от фактического параметра адрес</w:t>
            </w:r>
            <w:r w:rsidRPr="009E39F0">
              <w:rPr>
                <w:szCs w:val="28"/>
                <w:lang w:val="be-BY"/>
              </w:rPr>
              <w:t>;</w:t>
            </w:r>
          </w:p>
          <w:p w14:paraId="6FEF4CD4" w14:textId="3EA8A6AF" w:rsidR="00697F96" w:rsidRDefault="00697F96" w:rsidP="00697F96">
            <w:pPr>
              <w:ind w:firstLine="0"/>
            </w:pPr>
            <w:r w:rsidRPr="009E39F0">
              <w:rPr>
                <w:szCs w:val="28"/>
                <w:lang w:val="en-US"/>
              </w:rPr>
              <w:t>y</w:t>
            </w:r>
            <w:r w:rsidRPr="009E39F0">
              <w:rPr>
                <w:szCs w:val="28"/>
              </w:rPr>
              <w:t xml:space="preserve"> – получает от фактического параметра адрес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4A634F03" w14:textId="524D05DF" w:rsidR="00697F96" w:rsidRDefault="00697F96" w:rsidP="00697F96">
            <w:pPr>
              <w:ind w:firstLine="0"/>
            </w:pPr>
            <w:r>
              <w:t>Процедура</w:t>
            </w:r>
          </w:p>
        </w:tc>
      </w:tr>
    </w:tbl>
    <w:p w14:paraId="0825D572" w14:textId="77777777" w:rsidR="00420DAB" w:rsidRDefault="00E172F5" w:rsidP="00420DAB">
      <w:pPr>
        <w:pStyle w:val="1"/>
        <w:rPr>
          <w:lang w:val="ru-RU"/>
        </w:rPr>
      </w:pPr>
      <w:bookmarkStart w:id="27" w:name="_Toc132066867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24"/>
      <w:bookmarkEnd w:id="25"/>
      <w:bookmarkEnd w:id="26"/>
      <w:bookmarkEnd w:id="27"/>
    </w:p>
    <w:p w14:paraId="2E7A2013" w14:textId="77777777" w:rsidR="009934D1" w:rsidRPr="0012715A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2</w:t>
        </w:r>
      </w:fldSimple>
      <w:r>
        <w:t xml:space="preserve"> – Структура данных</w:t>
      </w:r>
      <w:r w:rsidRPr="0012715A">
        <w:t xml:space="preserve"> </w:t>
      </w:r>
      <w:r>
        <w:t>основной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3405"/>
        <w:gridCol w:w="4153"/>
      </w:tblGrid>
      <w:tr w:rsidR="009934D1" w14:paraId="631D0880" w14:textId="77777777">
        <w:tc>
          <w:tcPr>
            <w:tcW w:w="971" w:type="pct"/>
            <w:shd w:val="clear" w:color="auto" w:fill="auto"/>
          </w:tcPr>
          <w:p w14:paraId="1E2D5272" w14:textId="77777777" w:rsidR="009934D1" w:rsidRDefault="009934D1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815" w:type="pct"/>
            <w:shd w:val="clear" w:color="auto" w:fill="auto"/>
          </w:tcPr>
          <w:p w14:paraId="4BC09536" w14:textId="77777777" w:rsidR="009934D1" w:rsidRDefault="009934D1">
            <w:pPr>
              <w:pStyle w:val="ad"/>
            </w:pPr>
            <w:r>
              <w:t>Рекомендуемый тип</w:t>
            </w:r>
          </w:p>
        </w:tc>
        <w:tc>
          <w:tcPr>
            <w:tcW w:w="2214" w:type="pct"/>
            <w:shd w:val="clear" w:color="auto" w:fill="auto"/>
          </w:tcPr>
          <w:p w14:paraId="3629227E" w14:textId="77777777" w:rsidR="009934D1" w:rsidRDefault="009934D1">
            <w:pPr>
              <w:pStyle w:val="ad"/>
            </w:pPr>
            <w:r>
              <w:t xml:space="preserve">Назначение </w:t>
            </w:r>
          </w:p>
        </w:tc>
      </w:tr>
      <w:tr w:rsidR="005F655F" w14:paraId="1B216597" w14:textId="77777777">
        <w:tc>
          <w:tcPr>
            <w:tcW w:w="971" w:type="pct"/>
            <w:shd w:val="clear" w:color="auto" w:fill="auto"/>
          </w:tcPr>
          <w:p w14:paraId="6BDBF056" w14:textId="77777777" w:rsidR="005F655F" w:rsidRPr="005F655F" w:rsidRDefault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1815" w:type="pct"/>
            <w:shd w:val="clear" w:color="auto" w:fill="auto"/>
          </w:tcPr>
          <w:p w14:paraId="6FA00B46" w14:textId="77777777" w:rsidR="005F655F" w:rsidRDefault="005F655F">
            <w:pPr>
              <w:pStyle w:val="ad"/>
            </w:pPr>
            <w:r>
              <w:t>Тип пользователя «запись» со следующим набором полей:</w:t>
            </w:r>
          </w:p>
          <w:p w14:paraId="69DD7C54" w14:textId="77777777" w:rsidR="005F655F" w:rsidRDefault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cord</w:t>
            </w:r>
          </w:p>
          <w:p w14:paraId="70F7A51D" w14:textId="77777777" w:rsidR="005F655F" w:rsidRP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</w:t>
            </w:r>
            <w:proofErr w:type="spellStart"/>
            <w:r w:rsidRPr="005F655F">
              <w:rPr>
                <w:lang w:val="en-US"/>
              </w:rPr>
              <w:t>FillingMethod</w:t>
            </w:r>
            <w:proofErr w:type="spellEnd"/>
            <w:r w:rsidRPr="005F655F">
              <w:rPr>
                <w:lang w:val="en-US"/>
              </w:rPr>
              <w:t>: byte;</w:t>
            </w:r>
          </w:p>
          <w:p w14:paraId="67863A60" w14:textId="49D5078E" w:rsid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count, </w:t>
            </w:r>
            <w:proofErr w:type="spellStart"/>
            <w:r w:rsidRPr="005F655F">
              <w:rPr>
                <w:lang w:val="en-US"/>
              </w:rPr>
              <w:t>NExp</w:t>
            </w:r>
            <w:r w:rsidR="00DC4D06">
              <w:rPr>
                <w:lang w:val="en-US"/>
              </w:rPr>
              <w:t>Buble</w:t>
            </w:r>
            <w:proofErr w:type="spellEnd"/>
            <w:r w:rsidRPr="005F655F">
              <w:rPr>
                <w:lang w:val="en-US"/>
              </w:rPr>
              <w:t>,</w:t>
            </w:r>
          </w:p>
          <w:p w14:paraId="237A63FF" w14:textId="344F27DD" w:rsidR="005F655F" w:rsidRP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5F655F">
              <w:rPr>
                <w:lang w:val="en-US"/>
              </w:rPr>
              <w:t xml:space="preserve"> </w:t>
            </w:r>
            <w:proofErr w:type="spellStart"/>
            <w:r w:rsidRPr="005F655F">
              <w:rPr>
                <w:lang w:val="en-US"/>
              </w:rPr>
              <w:t>NExp</w:t>
            </w:r>
            <w:r w:rsidR="00C85ACA">
              <w:rPr>
                <w:lang w:val="en-US"/>
              </w:rPr>
              <w:t>Quick</w:t>
            </w:r>
            <w:proofErr w:type="spellEnd"/>
            <w:r w:rsidRPr="005F655F">
              <w:rPr>
                <w:lang w:val="en-US"/>
              </w:rPr>
              <w:t>: Integer;</w:t>
            </w:r>
          </w:p>
          <w:p w14:paraId="295AEF6D" w14:textId="2FB1C41B" w:rsidR="005F655F" w:rsidRDefault="005F655F" w:rsidP="005F655F">
            <w:pPr>
              <w:pStyle w:val="ad"/>
              <w:rPr>
                <w:lang w:val="en-US"/>
              </w:rPr>
            </w:pPr>
            <w:r w:rsidRPr="005F655F">
              <w:rPr>
                <w:lang w:val="en-US"/>
              </w:rPr>
              <w:t xml:space="preserve">    </w:t>
            </w:r>
            <w:proofErr w:type="spellStart"/>
            <w:r w:rsidRPr="005F655F">
              <w:rPr>
                <w:lang w:val="en-US"/>
              </w:rPr>
              <w:t>NTeor</w:t>
            </w:r>
            <w:r w:rsidR="00DC4D06">
              <w:rPr>
                <w:lang w:val="en-US"/>
              </w:rPr>
              <w:t>Buble</w:t>
            </w:r>
            <w:proofErr w:type="spellEnd"/>
            <w:r w:rsidRPr="005F655F">
              <w:rPr>
                <w:lang w:val="en-US"/>
              </w:rPr>
              <w:t>,</w:t>
            </w:r>
          </w:p>
          <w:p w14:paraId="209FEE82" w14:textId="44BAB524" w:rsid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5F655F">
              <w:rPr>
                <w:lang w:val="en-US"/>
              </w:rPr>
              <w:t xml:space="preserve"> </w:t>
            </w:r>
            <w:proofErr w:type="spellStart"/>
            <w:r w:rsidRPr="005F655F">
              <w:rPr>
                <w:lang w:val="en-US"/>
              </w:rPr>
              <w:t>NTeor</w:t>
            </w:r>
            <w:r w:rsidR="00C85ACA">
              <w:rPr>
                <w:lang w:val="en-US"/>
              </w:rPr>
              <w:t>Quick</w:t>
            </w:r>
            <w:proofErr w:type="spellEnd"/>
            <w:r w:rsidRPr="005F655F">
              <w:rPr>
                <w:lang w:val="en-US"/>
              </w:rPr>
              <w:t>: real;</w:t>
            </w:r>
          </w:p>
          <w:p w14:paraId="328DB6C3" w14:textId="77777777" w:rsidR="005F655F" w:rsidRDefault="005F655F" w:rsidP="005F65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end;</w:t>
            </w:r>
          </w:p>
          <w:p w14:paraId="01A91FE6" w14:textId="77777777" w:rsidR="005F655F" w:rsidRPr="005F655F" w:rsidRDefault="005F655F">
            <w:pPr>
              <w:pStyle w:val="ad"/>
              <w:rPr>
                <w:lang w:val="en-US"/>
              </w:rPr>
            </w:pPr>
          </w:p>
        </w:tc>
        <w:tc>
          <w:tcPr>
            <w:tcW w:w="2214" w:type="pct"/>
            <w:shd w:val="clear" w:color="auto" w:fill="auto"/>
          </w:tcPr>
          <w:p w14:paraId="503971DA" w14:textId="77777777" w:rsidR="005F655F" w:rsidRDefault="006E5946">
            <w:pPr>
              <w:pStyle w:val="ad"/>
            </w:pPr>
            <w:r>
              <w:t>Запись содержит поля:</w:t>
            </w:r>
          </w:p>
          <w:p w14:paraId="46D193FC" w14:textId="77777777" w:rsidR="006E5946" w:rsidRPr="006D12D9" w:rsidRDefault="006E5946">
            <w:pPr>
              <w:pStyle w:val="ad"/>
              <w:rPr>
                <w:szCs w:val="28"/>
              </w:rPr>
            </w:pPr>
            <w:proofErr w:type="spellStart"/>
            <w:r w:rsidRPr="005F655F">
              <w:rPr>
                <w:lang w:val="en-US"/>
              </w:rPr>
              <w:t>FillingMethod</w:t>
            </w:r>
            <w:proofErr w:type="spellEnd"/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способ заполнения массива</w:t>
            </w:r>
            <w:r w:rsidRPr="006D12D9">
              <w:rPr>
                <w:szCs w:val="28"/>
              </w:rPr>
              <w:t>;</w:t>
            </w:r>
          </w:p>
          <w:p w14:paraId="7126FD0A" w14:textId="77777777" w:rsidR="006E5946" w:rsidRDefault="006E5946">
            <w:pPr>
              <w:pStyle w:val="ad"/>
              <w:rPr>
                <w:szCs w:val="28"/>
              </w:rPr>
            </w:pPr>
            <w:r>
              <w:rPr>
                <w:lang w:val="en-US"/>
              </w:rPr>
              <w:t>count</w:t>
            </w:r>
            <w:r w:rsidRPr="006E5946"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количество элементов в массиве;</w:t>
            </w:r>
          </w:p>
          <w:p w14:paraId="7FC6684F" w14:textId="2D52B0CB" w:rsidR="006E5946" w:rsidRDefault="006E5946">
            <w:pPr>
              <w:pStyle w:val="ad"/>
              <w:rPr>
                <w:szCs w:val="28"/>
              </w:rPr>
            </w:pPr>
            <w:proofErr w:type="spellStart"/>
            <w:r>
              <w:rPr>
                <w:lang w:val="en-US"/>
              </w:rPr>
              <w:t>NExp</w:t>
            </w:r>
            <w:r w:rsidR="00DC4D06">
              <w:rPr>
                <w:lang w:val="en-US"/>
              </w:rPr>
              <w:t>Buble</w:t>
            </w:r>
            <w:proofErr w:type="spellEnd"/>
            <w:r w:rsidR="00DC4D06" w:rsidRPr="00DC4D06"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</w:t>
            </w:r>
            <w:proofErr w:type="gramStart"/>
            <w:r>
              <w:rPr>
                <w:szCs w:val="28"/>
              </w:rPr>
              <w:t>экспер</w:t>
            </w:r>
            <w:r w:rsidR="00DF687B">
              <w:rPr>
                <w:szCs w:val="28"/>
              </w:rPr>
              <w:t>и</w:t>
            </w:r>
            <w:r>
              <w:rPr>
                <w:szCs w:val="28"/>
              </w:rPr>
              <w:t>ментальное  количество</w:t>
            </w:r>
            <w:proofErr w:type="gramEnd"/>
            <w:r>
              <w:rPr>
                <w:szCs w:val="28"/>
              </w:rPr>
              <w:t xml:space="preserve"> сравнений в сортировке вставками;</w:t>
            </w:r>
          </w:p>
          <w:p w14:paraId="799C8C51" w14:textId="0E2506A9" w:rsidR="006E5946" w:rsidRDefault="006E5946">
            <w:pPr>
              <w:pStyle w:val="ad"/>
              <w:rPr>
                <w:szCs w:val="28"/>
              </w:rPr>
            </w:pPr>
            <w:proofErr w:type="spellStart"/>
            <w:r w:rsidRPr="005F655F">
              <w:rPr>
                <w:lang w:val="en-US"/>
              </w:rPr>
              <w:t>NExp</w:t>
            </w:r>
            <w:r w:rsidR="00C85ACA">
              <w:rPr>
                <w:lang w:val="en-US"/>
              </w:rPr>
              <w:t>Quick</w:t>
            </w:r>
            <w:proofErr w:type="spellEnd"/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</w:t>
            </w:r>
            <w:proofErr w:type="gramStart"/>
            <w:r>
              <w:rPr>
                <w:szCs w:val="28"/>
              </w:rPr>
              <w:t>экспер</w:t>
            </w:r>
            <w:r w:rsidR="00DF687B">
              <w:rPr>
                <w:szCs w:val="28"/>
              </w:rPr>
              <w:t>и</w:t>
            </w:r>
            <w:r>
              <w:rPr>
                <w:szCs w:val="28"/>
              </w:rPr>
              <w:t>ментальное  количество</w:t>
            </w:r>
            <w:proofErr w:type="gramEnd"/>
            <w:r>
              <w:rPr>
                <w:szCs w:val="28"/>
              </w:rPr>
              <w:t xml:space="preserve"> сравнений в </w:t>
            </w:r>
            <w:r w:rsidR="00C85ACA">
              <w:rPr>
                <w:szCs w:val="28"/>
              </w:rPr>
              <w:t xml:space="preserve">быстрой </w:t>
            </w:r>
            <w:r>
              <w:rPr>
                <w:szCs w:val="28"/>
              </w:rPr>
              <w:t>сортировке;</w:t>
            </w:r>
          </w:p>
          <w:p w14:paraId="05BFF5BE" w14:textId="10712D53" w:rsidR="006E5946" w:rsidRDefault="006E5946" w:rsidP="006E5946">
            <w:pPr>
              <w:pStyle w:val="ad"/>
              <w:rPr>
                <w:szCs w:val="28"/>
              </w:rPr>
            </w:pPr>
            <w:proofErr w:type="spellStart"/>
            <w:r w:rsidRPr="005F655F">
              <w:rPr>
                <w:lang w:val="en-US"/>
              </w:rPr>
              <w:t>NTeor</w:t>
            </w:r>
            <w:r w:rsidR="00DC4D06">
              <w:rPr>
                <w:lang w:val="en-US"/>
              </w:rPr>
              <w:t>Buble</w:t>
            </w:r>
            <w:proofErr w:type="spellEnd"/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теоретическое количество сравнений в сортировке вставками;</w:t>
            </w:r>
          </w:p>
          <w:p w14:paraId="3043264F" w14:textId="58CBCDEE" w:rsidR="006E5946" w:rsidRPr="006E5946" w:rsidRDefault="006E5946">
            <w:pPr>
              <w:pStyle w:val="ad"/>
              <w:rPr>
                <w:szCs w:val="28"/>
              </w:rPr>
            </w:pPr>
            <w:proofErr w:type="spellStart"/>
            <w:r>
              <w:rPr>
                <w:lang w:val="en-US"/>
              </w:rPr>
              <w:t>NTeo</w:t>
            </w:r>
            <w:r w:rsidR="00C85ACA">
              <w:rPr>
                <w:lang w:val="en-US"/>
              </w:rPr>
              <w:t>rQuick</w:t>
            </w:r>
            <w:proofErr w:type="spellEnd"/>
            <w:r>
              <w:t xml:space="preserve"> </w:t>
            </w:r>
            <w:r w:rsidRPr="009E39F0">
              <w:rPr>
                <w:szCs w:val="28"/>
              </w:rPr>
              <w:t>–</w:t>
            </w:r>
            <w:r>
              <w:rPr>
                <w:szCs w:val="28"/>
              </w:rPr>
              <w:t xml:space="preserve"> теоретическое количество сравнений в </w:t>
            </w:r>
            <w:r w:rsidR="00C85ACA">
              <w:rPr>
                <w:szCs w:val="28"/>
              </w:rPr>
              <w:t xml:space="preserve">быстрой </w:t>
            </w:r>
            <w:r>
              <w:rPr>
                <w:szCs w:val="28"/>
              </w:rPr>
              <w:t xml:space="preserve">сортировке </w:t>
            </w:r>
          </w:p>
        </w:tc>
      </w:tr>
      <w:tr w:rsidR="001673AD" w14:paraId="279DFD7D" w14:textId="77777777">
        <w:tc>
          <w:tcPr>
            <w:tcW w:w="971" w:type="pct"/>
            <w:shd w:val="clear" w:color="auto" w:fill="auto"/>
          </w:tcPr>
          <w:p w14:paraId="6B4310DE" w14:textId="77777777" w:rsidR="001673AD" w:rsidRDefault="001673AD">
            <w:pPr>
              <w:pStyle w:val="ad"/>
              <w:rPr>
                <w:lang w:val="en-US"/>
              </w:rPr>
            </w:pPr>
            <w:r w:rsidRPr="001673AD">
              <w:rPr>
                <w:lang w:val="en-US"/>
              </w:rPr>
              <w:t>Res</w:t>
            </w:r>
          </w:p>
        </w:tc>
        <w:tc>
          <w:tcPr>
            <w:tcW w:w="1815" w:type="pct"/>
            <w:shd w:val="clear" w:color="auto" w:fill="auto"/>
          </w:tcPr>
          <w:p w14:paraId="06EB0BA3" w14:textId="77777777" w:rsidR="001673AD" w:rsidRPr="001673AD" w:rsidRDefault="001673AD">
            <w:pPr>
              <w:pStyle w:val="ad"/>
            </w:pPr>
            <w:r>
              <w:rPr>
                <w:lang w:val="en-US"/>
              </w:rPr>
              <w:t>Array of Table</w:t>
            </w:r>
          </w:p>
        </w:tc>
        <w:tc>
          <w:tcPr>
            <w:tcW w:w="2214" w:type="pct"/>
            <w:shd w:val="clear" w:color="auto" w:fill="auto"/>
          </w:tcPr>
          <w:p w14:paraId="022A30C7" w14:textId="77777777" w:rsidR="001673AD" w:rsidRDefault="001673AD">
            <w:pPr>
              <w:pStyle w:val="ad"/>
            </w:pPr>
            <w:r>
              <w:t>Массив для построения таблицы</w:t>
            </w:r>
          </w:p>
        </w:tc>
      </w:tr>
      <w:tr w:rsidR="001673AD" w14:paraId="0276BAD8" w14:textId="77777777">
        <w:tc>
          <w:tcPr>
            <w:tcW w:w="971" w:type="pct"/>
            <w:shd w:val="clear" w:color="auto" w:fill="auto"/>
          </w:tcPr>
          <w:p w14:paraId="73126AEB" w14:textId="5F59126E" w:rsidR="001673AD" w:rsidRPr="001673AD" w:rsidRDefault="00D8757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815" w:type="pct"/>
            <w:shd w:val="clear" w:color="auto" w:fill="auto"/>
          </w:tcPr>
          <w:p w14:paraId="249CA74B" w14:textId="77777777" w:rsidR="001673AD" w:rsidRDefault="001673A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14:paraId="28CAADB5" w14:textId="77777777" w:rsidR="001673AD" w:rsidRDefault="001673AD">
            <w:pPr>
              <w:pStyle w:val="ad"/>
            </w:pPr>
            <w:r>
              <w:t>Счетчик цикла</w:t>
            </w:r>
          </w:p>
        </w:tc>
      </w:tr>
      <w:tr w:rsidR="005F655F" w14:paraId="1F592D1F" w14:textId="77777777">
        <w:tc>
          <w:tcPr>
            <w:tcW w:w="971" w:type="pct"/>
            <w:shd w:val="clear" w:color="auto" w:fill="auto"/>
          </w:tcPr>
          <w:p w14:paraId="1FEAABE4" w14:textId="77777777" w:rsidR="005F655F" w:rsidRPr="005F655F" w:rsidRDefault="006E5946">
            <w:pPr>
              <w:pStyle w:val="ad"/>
            </w:pPr>
            <w:r w:rsidRPr="006E5946">
              <w:t>Info</w:t>
            </w:r>
          </w:p>
        </w:tc>
        <w:tc>
          <w:tcPr>
            <w:tcW w:w="1815" w:type="pct"/>
            <w:shd w:val="clear" w:color="auto" w:fill="auto"/>
          </w:tcPr>
          <w:p w14:paraId="08D0FEE2" w14:textId="77777777" w:rsidR="005F655F" w:rsidRPr="006E5946" w:rsidRDefault="006E5946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2214" w:type="pct"/>
            <w:shd w:val="clear" w:color="auto" w:fill="auto"/>
          </w:tcPr>
          <w:p w14:paraId="54CEDF4B" w14:textId="77777777" w:rsidR="005F655F" w:rsidRDefault="006E5946">
            <w:pPr>
              <w:pStyle w:val="ad"/>
            </w:pPr>
            <w:r>
              <w:t>Запись с информацией о сортировках</w:t>
            </w:r>
          </w:p>
        </w:tc>
      </w:tr>
      <w:tr w:rsidR="009934D1" w14:paraId="3E5B3535" w14:textId="77777777">
        <w:tc>
          <w:tcPr>
            <w:tcW w:w="971" w:type="pct"/>
            <w:shd w:val="clear" w:color="auto" w:fill="auto"/>
          </w:tcPr>
          <w:p w14:paraId="786BA59B" w14:textId="77777777" w:rsidR="009934D1" w:rsidRPr="006E3BA3" w:rsidRDefault="006E3BA3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inArray</w:t>
            </w:r>
            <w:proofErr w:type="spellEnd"/>
          </w:p>
        </w:tc>
        <w:tc>
          <w:tcPr>
            <w:tcW w:w="1815" w:type="pct"/>
            <w:shd w:val="clear" w:color="auto" w:fill="auto"/>
          </w:tcPr>
          <w:p w14:paraId="54BD1BA1" w14:textId="77777777" w:rsidR="009934D1" w:rsidRPr="009934D1" w:rsidRDefault="009934D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ay of Integer</w:t>
            </w:r>
          </w:p>
        </w:tc>
        <w:tc>
          <w:tcPr>
            <w:tcW w:w="2214" w:type="pct"/>
            <w:shd w:val="clear" w:color="auto" w:fill="auto"/>
          </w:tcPr>
          <w:p w14:paraId="75D9C4AE" w14:textId="77777777" w:rsidR="009934D1" w:rsidRPr="000A5823" w:rsidRDefault="009934D1">
            <w:pPr>
              <w:pStyle w:val="ad"/>
            </w:pPr>
            <w:r>
              <w:t xml:space="preserve">Массив для </w:t>
            </w:r>
            <w:r w:rsidR="000A5823">
              <w:t>передачи в процедуры сортировки</w:t>
            </w:r>
          </w:p>
        </w:tc>
      </w:tr>
    </w:tbl>
    <w:p w14:paraId="4C14FE9B" w14:textId="77777777" w:rsidR="009934D1" w:rsidRPr="004D29BA" w:rsidRDefault="009934D1" w:rsidP="009934D1">
      <w:pPr>
        <w:pStyle w:val="ad"/>
      </w:pPr>
    </w:p>
    <w:p w14:paraId="5C785DAB" w14:textId="77777777" w:rsidR="009934D1" w:rsidRPr="00F74A19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3</w:t>
        </w:r>
      </w:fldSimple>
      <w:r>
        <w:t xml:space="preserve"> – Структура данных алгоритма </w:t>
      </w:r>
      <w:proofErr w:type="spellStart"/>
      <w:proofErr w:type="gramStart"/>
      <w:r w:rsidR="00F74A19" w:rsidRPr="002E68C4">
        <w:rPr>
          <w:lang w:val="en-US"/>
        </w:rPr>
        <w:t>GenerateArray</w:t>
      </w:r>
      <w:proofErr w:type="spellEnd"/>
      <w:r w:rsidR="00F74A19">
        <w:t>(</w:t>
      </w:r>
      <w:proofErr w:type="gramEnd"/>
      <w:r w:rsidR="00F74A19" w:rsidRPr="00D029BF">
        <w:t>x</w:t>
      </w:r>
      <w:r w:rsidR="00F74A19">
        <w:t xml:space="preserve">, </w:t>
      </w:r>
      <w:r w:rsidR="00F74A19" w:rsidRPr="00D029BF">
        <w:t>i</w:t>
      </w:r>
      <w:r w:rsidR="00F74A19" w:rsidRPr="00F74A19">
        <w:t xml:space="preserve">, </w:t>
      </w:r>
      <w:r w:rsidR="00F74A19">
        <w:rPr>
          <w:lang w:val="en-US"/>
        </w:rPr>
        <w:t>Method</w:t>
      </w:r>
      <w:r w:rsidR="00F74A19" w:rsidRPr="00F74A19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9"/>
        <w:gridCol w:w="2245"/>
        <w:gridCol w:w="2707"/>
        <w:gridCol w:w="2773"/>
      </w:tblGrid>
      <w:tr w:rsidR="009934D1" w14:paraId="11959ACA" w14:textId="77777777">
        <w:tc>
          <w:tcPr>
            <w:tcW w:w="866" w:type="pct"/>
            <w:shd w:val="clear" w:color="auto" w:fill="auto"/>
          </w:tcPr>
          <w:p w14:paraId="10AE4F67" w14:textId="77777777" w:rsidR="009934D1" w:rsidRDefault="009934D1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201" w:type="pct"/>
            <w:shd w:val="clear" w:color="auto" w:fill="auto"/>
          </w:tcPr>
          <w:p w14:paraId="0A28D393" w14:textId="77777777" w:rsidR="009934D1" w:rsidRDefault="009934D1">
            <w:pPr>
              <w:pStyle w:val="ad"/>
            </w:pPr>
            <w:r>
              <w:t>Рекомендуемый тип</w:t>
            </w:r>
          </w:p>
        </w:tc>
        <w:tc>
          <w:tcPr>
            <w:tcW w:w="1448" w:type="pct"/>
            <w:shd w:val="clear" w:color="auto" w:fill="auto"/>
          </w:tcPr>
          <w:p w14:paraId="5B4967DF" w14:textId="77777777" w:rsidR="009934D1" w:rsidRDefault="009934D1">
            <w:pPr>
              <w:pStyle w:val="ad"/>
            </w:pPr>
            <w:r>
              <w:t xml:space="preserve">Назначение </w:t>
            </w:r>
          </w:p>
        </w:tc>
        <w:tc>
          <w:tcPr>
            <w:tcW w:w="1484" w:type="pct"/>
          </w:tcPr>
          <w:p w14:paraId="2A22BC11" w14:textId="77777777" w:rsidR="009934D1" w:rsidRDefault="009934D1">
            <w:pPr>
              <w:pStyle w:val="ad"/>
            </w:pPr>
            <w:r>
              <w:t>Тип параметра</w:t>
            </w:r>
          </w:p>
        </w:tc>
      </w:tr>
      <w:tr w:rsidR="009934D1" w14:paraId="6A8FADB5" w14:textId="77777777">
        <w:tc>
          <w:tcPr>
            <w:tcW w:w="866" w:type="pct"/>
            <w:shd w:val="clear" w:color="auto" w:fill="auto"/>
          </w:tcPr>
          <w:p w14:paraId="335FFD38" w14:textId="77777777" w:rsidR="009934D1" w:rsidRPr="00832DE6" w:rsidRDefault="009934D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201" w:type="pct"/>
            <w:shd w:val="clear" w:color="auto" w:fill="auto"/>
          </w:tcPr>
          <w:p w14:paraId="04820BEA" w14:textId="77777777" w:rsidR="009934D1" w:rsidRDefault="009934D1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8" w:type="pct"/>
            <w:shd w:val="clear" w:color="auto" w:fill="auto"/>
          </w:tcPr>
          <w:p w14:paraId="0C0FB6D3" w14:textId="77777777" w:rsidR="009934D1" w:rsidRPr="00F74A19" w:rsidRDefault="009934D1">
            <w:pPr>
              <w:pStyle w:val="ad"/>
              <w:rPr>
                <w:lang w:val="en-US"/>
              </w:rPr>
            </w:pPr>
            <w:r>
              <w:t>С</w:t>
            </w:r>
            <w:r w:rsidRPr="004D29BA">
              <w:t>четчик цикл</w:t>
            </w:r>
            <w:r w:rsidR="00F74A19">
              <w:t>а</w:t>
            </w:r>
          </w:p>
        </w:tc>
        <w:tc>
          <w:tcPr>
            <w:tcW w:w="1484" w:type="pct"/>
          </w:tcPr>
          <w:p w14:paraId="51E57393" w14:textId="77777777" w:rsidR="009934D1" w:rsidRDefault="009934D1">
            <w:pPr>
              <w:pStyle w:val="ad"/>
            </w:pPr>
            <w:r>
              <w:t xml:space="preserve">Локальный </w:t>
            </w:r>
          </w:p>
        </w:tc>
      </w:tr>
      <w:tr w:rsidR="009934D1" w14:paraId="41355293" w14:textId="77777777">
        <w:tc>
          <w:tcPr>
            <w:tcW w:w="866" w:type="pct"/>
            <w:shd w:val="clear" w:color="auto" w:fill="auto"/>
          </w:tcPr>
          <w:p w14:paraId="2507FAC2" w14:textId="77777777" w:rsidR="009934D1" w:rsidRPr="00F74A19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201" w:type="pct"/>
            <w:shd w:val="clear" w:color="auto" w:fill="auto"/>
          </w:tcPr>
          <w:p w14:paraId="3E2B9D93" w14:textId="77777777" w:rsidR="009934D1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F74A19">
              <w:rPr>
                <w:lang w:val="en-US"/>
              </w:rPr>
              <w:t xml:space="preserve">rray of </w:t>
            </w:r>
            <w:r>
              <w:rPr>
                <w:lang w:val="en-US"/>
              </w:rPr>
              <w:t>I</w:t>
            </w:r>
            <w:r w:rsidRPr="00F74A19">
              <w:rPr>
                <w:lang w:val="en-US"/>
              </w:rPr>
              <w:t>nteger</w:t>
            </w:r>
          </w:p>
        </w:tc>
        <w:tc>
          <w:tcPr>
            <w:tcW w:w="1448" w:type="pct"/>
            <w:shd w:val="clear" w:color="auto" w:fill="auto"/>
          </w:tcPr>
          <w:p w14:paraId="2A48D39D" w14:textId="77777777" w:rsidR="009934D1" w:rsidRPr="00F74A19" w:rsidRDefault="00F74A19">
            <w:pPr>
              <w:pStyle w:val="ad"/>
            </w:pPr>
            <w:r>
              <w:t>Генерируемый массив</w:t>
            </w:r>
          </w:p>
        </w:tc>
        <w:tc>
          <w:tcPr>
            <w:tcW w:w="1484" w:type="pct"/>
          </w:tcPr>
          <w:p w14:paraId="46EB0540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  <w:tr w:rsidR="009934D1" w14:paraId="52B687B7" w14:textId="77777777">
        <w:tc>
          <w:tcPr>
            <w:tcW w:w="866" w:type="pct"/>
            <w:shd w:val="clear" w:color="auto" w:fill="auto"/>
          </w:tcPr>
          <w:p w14:paraId="35ADA194" w14:textId="77777777" w:rsidR="009934D1" w:rsidRPr="00BC1CAF" w:rsidRDefault="00F74A19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201" w:type="pct"/>
            <w:shd w:val="clear" w:color="auto" w:fill="auto"/>
          </w:tcPr>
          <w:p w14:paraId="611C6BE0" w14:textId="77777777" w:rsidR="009934D1" w:rsidRPr="009D7EC6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8" w:type="pct"/>
            <w:shd w:val="clear" w:color="auto" w:fill="auto"/>
          </w:tcPr>
          <w:p w14:paraId="1A636AA9" w14:textId="77777777" w:rsidR="009934D1" w:rsidRPr="00F74A19" w:rsidRDefault="00F74A19">
            <w:pPr>
              <w:pStyle w:val="ad"/>
            </w:pPr>
            <w:r>
              <w:t>Длина массива</w:t>
            </w:r>
          </w:p>
        </w:tc>
        <w:tc>
          <w:tcPr>
            <w:tcW w:w="1484" w:type="pct"/>
          </w:tcPr>
          <w:p w14:paraId="72FF99A7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  <w:tr w:rsidR="009934D1" w:rsidRPr="00085EED" w14:paraId="1541675D" w14:textId="77777777">
        <w:tc>
          <w:tcPr>
            <w:tcW w:w="866" w:type="pct"/>
            <w:shd w:val="clear" w:color="auto" w:fill="auto"/>
          </w:tcPr>
          <w:p w14:paraId="3F814E9F" w14:textId="77777777" w:rsidR="009934D1" w:rsidRPr="00085EED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Method</w:t>
            </w:r>
          </w:p>
        </w:tc>
        <w:tc>
          <w:tcPr>
            <w:tcW w:w="1201" w:type="pct"/>
            <w:shd w:val="clear" w:color="auto" w:fill="auto"/>
          </w:tcPr>
          <w:p w14:paraId="5EB20D1D" w14:textId="77777777" w:rsidR="009934D1" w:rsidRPr="009D7EC6" w:rsidRDefault="00F74A19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448" w:type="pct"/>
            <w:shd w:val="clear" w:color="auto" w:fill="auto"/>
          </w:tcPr>
          <w:p w14:paraId="6FAE0C31" w14:textId="77777777" w:rsidR="009934D1" w:rsidRPr="007935B3" w:rsidRDefault="00F74A19">
            <w:pPr>
              <w:pStyle w:val="ad"/>
            </w:pPr>
            <w:r>
              <w:t>Метод заполнения массива</w:t>
            </w:r>
          </w:p>
        </w:tc>
        <w:tc>
          <w:tcPr>
            <w:tcW w:w="1484" w:type="pct"/>
          </w:tcPr>
          <w:p w14:paraId="03169AE8" w14:textId="77777777" w:rsidR="009934D1" w:rsidRDefault="009934D1">
            <w:pPr>
              <w:pStyle w:val="ad"/>
            </w:pPr>
            <w:r>
              <w:t>Формальный</w:t>
            </w:r>
          </w:p>
        </w:tc>
      </w:tr>
    </w:tbl>
    <w:p w14:paraId="7FDEC4B4" w14:textId="77777777" w:rsidR="008241BC" w:rsidRDefault="008241BC" w:rsidP="009934D1">
      <w:pPr>
        <w:pStyle w:val="ae"/>
      </w:pPr>
    </w:p>
    <w:p w14:paraId="202D26DA" w14:textId="77777777" w:rsidR="009934D1" w:rsidRPr="00275394" w:rsidRDefault="009934D1" w:rsidP="009934D1">
      <w:pPr>
        <w:pStyle w:val="ae"/>
      </w:pPr>
      <w:r>
        <w:t xml:space="preserve">Таблица </w:t>
      </w:r>
      <w:fldSimple w:instr=" SEQ Таблица \* ARABIC ">
        <w:r w:rsidR="00250873">
          <w:rPr>
            <w:noProof/>
          </w:rPr>
          <w:t>4</w:t>
        </w:r>
      </w:fldSimple>
      <w:r>
        <w:t xml:space="preserve"> – Структура данных алгоритма </w:t>
      </w:r>
      <w:proofErr w:type="spellStart"/>
      <w:proofErr w:type="gramStart"/>
      <w:r w:rsidR="00275394" w:rsidRPr="00593F58">
        <w:rPr>
          <w:lang w:val="en-US"/>
        </w:rPr>
        <w:t>outputArray</w:t>
      </w:r>
      <w:proofErr w:type="spellEnd"/>
      <w:r w:rsidR="00275394" w:rsidRPr="00275394">
        <w:t>(</w:t>
      </w:r>
      <w:proofErr w:type="gramEnd"/>
      <w:r w:rsidR="00275394">
        <w:rPr>
          <w:lang w:val="en-US"/>
        </w:rPr>
        <w:t>x</w:t>
      </w:r>
      <w:r w:rsidR="00275394" w:rsidRPr="00275394">
        <w:t xml:space="preserve">, </w:t>
      </w:r>
      <w:proofErr w:type="spellStart"/>
      <w:r w:rsidR="00275394">
        <w:rPr>
          <w:lang w:val="en-US"/>
        </w:rPr>
        <w:t>i</w:t>
      </w:r>
      <w:proofErr w:type="spellEnd"/>
      <w:r w:rsidR="00275394" w:rsidRPr="0027539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3"/>
        <w:gridCol w:w="2196"/>
        <w:gridCol w:w="2805"/>
        <w:gridCol w:w="6"/>
        <w:gridCol w:w="2684"/>
      </w:tblGrid>
      <w:tr w:rsidR="009934D1" w:rsidRPr="00832DE6" w14:paraId="7CA81C82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7F383D9A" w14:textId="77777777" w:rsidR="009934D1" w:rsidRPr="00832DE6" w:rsidRDefault="009934D1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2BA036EE" w14:textId="77777777" w:rsidR="009934D1" w:rsidRPr="00832DE6" w:rsidRDefault="009934D1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50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3C681736" w14:textId="77777777" w:rsidR="009934D1" w:rsidRPr="00832DE6" w:rsidRDefault="009934D1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36" w:type="pct"/>
            <w:tcBorders>
              <w:bottom w:val="single" w:sz="4" w:space="0" w:color="auto"/>
            </w:tcBorders>
          </w:tcPr>
          <w:p w14:paraId="004F48CA" w14:textId="77777777" w:rsidR="009934D1" w:rsidRPr="00832DE6" w:rsidRDefault="009934D1">
            <w:pPr>
              <w:pStyle w:val="ad"/>
            </w:pPr>
            <w:r w:rsidRPr="00832DE6">
              <w:t>Тип параметра</w:t>
            </w:r>
          </w:p>
        </w:tc>
      </w:tr>
      <w:tr w:rsidR="00275394" w:rsidRPr="00832DE6" w14:paraId="00BCEF0A" w14:textId="77777777" w:rsidTr="00275394">
        <w:tc>
          <w:tcPr>
            <w:tcW w:w="885" w:type="pct"/>
            <w:tcBorders>
              <w:bottom w:val="nil"/>
            </w:tcBorders>
            <w:shd w:val="clear" w:color="auto" w:fill="auto"/>
          </w:tcPr>
          <w:p w14:paraId="585AB118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175" w:type="pct"/>
            <w:tcBorders>
              <w:bottom w:val="nil"/>
            </w:tcBorders>
            <w:shd w:val="clear" w:color="auto" w:fill="auto"/>
          </w:tcPr>
          <w:p w14:paraId="2A48D656" w14:textId="77777777" w:rsidR="00275394" w:rsidRPr="00832DE6" w:rsidRDefault="00275394" w:rsidP="00275394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504" w:type="pct"/>
            <w:gridSpan w:val="2"/>
            <w:tcBorders>
              <w:bottom w:val="nil"/>
            </w:tcBorders>
            <w:shd w:val="clear" w:color="auto" w:fill="auto"/>
          </w:tcPr>
          <w:p w14:paraId="47537B4E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t>С</w:t>
            </w:r>
            <w:r w:rsidRPr="004D29BA">
              <w:t>четчик</w:t>
            </w:r>
            <w:r>
              <w:t>и</w:t>
            </w:r>
            <w:r w:rsidRPr="004D29BA">
              <w:t xml:space="preserve"> цикл</w:t>
            </w:r>
            <w:r>
              <w:t>а</w:t>
            </w:r>
          </w:p>
        </w:tc>
        <w:tc>
          <w:tcPr>
            <w:tcW w:w="1436" w:type="pct"/>
            <w:tcBorders>
              <w:bottom w:val="nil"/>
            </w:tcBorders>
          </w:tcPr>
          <w:p w14:paraId="68AE45E9" w14:textId="77777777" w:rsidR="00275394" w:rsidRPr="00832DE6" w:rsidRDefault="00275394" w:rsidP="00275394">
            <w:pPr>
              <w:pStyle w:val="ad"/>
            </w:pPr>
            <w:r>
              <w:t xml:space="preserve">Локальный </w:t>
            </w:r>
          </w:p>
        </w:tc>
      </w:tr>
      <w:tr w:rsidR="00275394" w:rsidRPr="00832DE6" w14:paraId="15D25AEF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6B2AFB9E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lastRenderedPageBreak/>
              <w:t>x</w:t>
            </w:r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6B03C3F3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F74A19">
              <w:rPr>
                <w:lang w:val="en-US"/>
              </w:rPr>
              <w:t xml:space="preserve">rray of </w:t>
            </w:r>
            <w:r>
              <w:rPr>
                <w:lang w:val="en-US"/>
              </w:rPr>
              <w:t>I</w:t>
            </w:r>
            <w:r w:rsidRPr="00F74A19">
              <w:rPr>
                <w:lang w:val="en-US"/>
              </w:rPr>
              <w:t>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14:paraId="0A8127B5" w14:textId="77777777" w:rsidR="00275394" w:rsidRPr="00832DE6" w:rsidRDefault="00275394" w:rsidP="00275394">
            <w:pPr>
              <w:pStyle w:val="ad"/>
            </w:pPr>
            <w:r>
              <w:t>Массив для вывода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14:paraId="17DD09EC" w14:textId="77777777" w:rsidR="00275394" w:rsidRPr="00832DE6" w:rsidRDefault="00275394" w:rsidP="00275394">
            <w:pPr>
              <w:pStyle w:val="ad"/>
            </w:pPr>
            <w:r>
              <w:t>Формальный</w:t>
            </w:r>
          </w:p>
        </w:tc>
      </w:tr>
      <w:tr w:rsidR="00275394" w:rsidRPr="00832DE6" w14:paraId="2843E441" w14:textId="77777777" w:rsidTr="00275394">
        <w:tc>
          <w:tcPr>
            <w:tcW w:w="885" w:type="pct"/>
            <w:tcBorders>
              <w:bottom w:val="single" w:sz="4" w:space="0" w:color="auto"/>
            </w:tcBorders>
            <w:shd w:val="clear" w:color="auto" w:fill="auto"/>
          </w:tcPr>
          <w:p w14:paraId="41F73F24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175" w:type="pct"/>
            <w:tcBorders>
              <w:bottom w:val="single" w:sz="4" w:space="0" w:color="auto"/>
            </w:tcBorders>
            <w:shd w:val="clear" w:color="auto" w:fill="auto"/>
          </w:tcPr>
          <w:p w14:paraId="453E2A62" w14:textId="77777777" w:rsidR="00275394" w:rsidRPr="00832DE6" w:rsidRDefault="00275394" w:rsidP="00275394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14:paraId="7CECD76D" w14:textId="77777777" w:rsidR="00275394" w:rsidRPr="00832DE6" w:rsidRDefault="00275394" w:rsidP="00275394">
            <w:pPr>
              <w:pStyle w:val="ad"/>
            </w:pPr>
            <w:r>
              <w:t>Длина массива</w:t>
            </w:r>
          </w:p>
        </w:tc>
        <w:tc>
          <w:tcPr>
            <w:tcW w:w="1439" w:type="pct"/>
            <w:gridSpan w:val="2"/>
            <w:tcBorders>
              <w:bottom w:val="single" w:sz="4" w:space="0" w:color="auto"/>
            </w:tcBorders>
          </w:tcPr>
          <w:p w14:paraId="25116B08" w14:textId="77777777" w:rsidR="00275394" w:rsidRPr="00832DE6" w:rsidRDefault="00275394" w:rsidP="00275394">
            <w:pPr>
              <w:pStyle w:val="ad"/>
            </w:pPr>
            <w:r>
              <w:t>Формальный</w:t>
            </w:r>
          </w:p>
        </w:tc>
      </w:tr>
    </w:tbl>
    <w:p w14:paraId="4F985CFE" w14:textId="77777777" w:rsidR="009934D1" w:rsidRPr="0031219F" w:rsidRDefault="009934D1" w:rsidP="009934D1">
      <w:pPr>
        <w:pStyle w:val="ad"/>
      </w:pPr>
    </w:p>
    <w:p w14:paraId="73E771CB" w14:textId="77777777" w:rsidR="006E5CC0" w:rsidRPr="00750AF2" w:rsidRDefault="006E5CC0" w:rsidP="006E5CC0">
      <w:pPr>
        <w:pStyle w:val="ae"/>
      </w:pPr>
    </w:p>
    <w:p w14:paraId="110560AD" w14:textId="394E0461" w:rsidR="00D63EDC" w:rsidRPr="00D63EDC" w:rsidRDefault="006E5CC0" w:rsidP="00D63EDC">
      <w:pPr>
        <w:pStyle w:val="ae"/>
      </w:pPr>
      <w:r>
        <w:t xml:space="preserve">Таблица </w:t>
      </w:r>
      <w:r w:rsidR="00C85ACA" w:rsidRPr="00C85ACA">
        <w:t>5</w:t>
      </w:r>
      <w:r>
        <w:t xml:space="preserve"> – Структура данных алгоритма </w:t>
      </w:r>
      <w:proofErr w:type="spellStart"/>
      <w:proofErr w:type="gramStart"/>
      <w:r w:rsidR="00115313">
        <w:rPr>
          <w:lang w:val="en-US"/>
        </w:rPr>
        <w:t>Buble</w:t>
      </w:r>
      <w:r w:rsidR="00D63EDC" w:rsidRPr="002C40AA">
        <w:rPr>
          <w:lang w:val="en-US"/>
        </w:rPr>
        <w:t>Sort</w:t>
      </w:r>
      <w:proofErr w:type="spellEnd"/>
      <w:r w:rsidR="00D63EDC" w:rsidRPr="00D63EDC">
        <w:t>(</w:t>
      </w:r>
      <w:proofErr w:type="spellStart"/>
      <w:proofErr w:type="gramEnd"/>
      <w:r w:rsidR="00D63EDC">
        <w:rPr>
          <w:lang w:val="en-US"/>
        </w:rPr>
        <w:t>arr</w:t>
      </w:r>
      <w:proofErr w:type="spellEnd"/>
      <w:r w:rsidR="00D63EDC" w:rsidRPr="00D63EDC">
        <w:t xml:space="preserve">, </w:t>
      </w:r>
      <w:r w:rsidR="00D63EDC">
        <w:rPr>
          <w:lang w:val="en-US"/>
        </w:rPr>
        <w:t>n</w:t>
      </w:r>
      <w:r w:rsidR="00D63EDC" w:rsidRPr="00D63EDC">
        <w:t>,</w:t>
      </w:r>
    </w:p>
    <w:p w14:paraId="165A7DEE" w14:textId="77777777" w:rsidR="006E5CC0" w:rsidRPr="00B23B9E" w:rsidRDefault="00D63EDC" w:rsidP="00D63EDC">
      <w:pPr>
        <w:pStyle w:val="ae"/>
      </w:pPr>
      <w:proofErr w:type="spellStart"/>
      <w:r w:rsidRPr="00C87BCD">
        <w:rPr>
          <w:lang w:val="en-US"/>
        </w:rPr>
        <w:t>compareCount</w:t>
      </w:r>
      <w:proofErr w:type="spellEnd"/>
      <w:r>
        <w:rPr>
          <w:lang w:val="en-US"/>
        </w:rP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15"/>
        <w:gridCol w:w="2128"/>
        <w:gridCol w:w="2837"/>
        <w:gridCol w:w="2549"/>
      </w:tblGrid>
      <w:tr w:rsidR="006E5CC0" w14:paraId="440358D7" w14:textId="77777777" w:rsidTr="005A3FBE">
        <w:tc>
          <w:tcPr>
            <w:tcW w:w="974" w:type="pct"/>
            <w:tcBorders>
              <w:bottom w:val="single" w:sz="4" w:space="0" w:color="auto"/>
            </w:tcBorders>
            <w:shd w:val="clear" w:color="auto" w:fill="auto"/>
          </w:tcPr>
          <w:p w14:paraId="289DC5F7" w14:textId="77777777" w:rsidR="006E5CC0" w:rsidRDefault="006E5CC0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46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47C0588A" w14:textId="77777777" w:rsidR="006E5CC0" w:rsidRDefault="006E5CC0">
            <w:pPr>
              <w:pStyle w:val="ad"/>
            </w:pPr>
            <w:r>
              <w:t>Рекомендуемый тип</w:t>
            </w:r>
          </w:p>
        </w:tc>
        <w:tc>
          <w:tcPr>
            <w:tcW w:w="1517" w:type="pct"/>
            <w:tcBorders>
              <w:bottom w:val="single" w:sz="4" w:space="0" w:color="auto"/>
            </w:tcBorders>
            <w:shd w:val="clear" w:color="auto" w:fill="auto"/>
          </w:tcPr>
          <w:p w14:paraId="39118EBC" w14:textId="77777777" w:rsidR="006E5CC0" w:rsidRDefault="006E5CC0">
            <w:pPr>
              <w:pStyle w:val="ad"/>
            </w:pPr>
            <w:r>
              <w:t xml:space="preserve">Назначение </w:t>
            </w:r>
          </w:p>
        </w:tc>
        <w:tc>
          <w:tcPr>
            <w:tcW w:w="1363" w:type="pct"/>
            <w:tcBorders>
              <w:bottom w:val="single" w:sz="4" w:space="0" w:color="auto"/>
            </w:tcBorders>
          </w:tcPr>
          <w:p w14:paraId="719D8BA6" w14:textId="77777777" w:rsidR="006E5CC0" w:rsidRDefault="006E5CC0">
            <w:pPr>
              <w:pStyle w:val="ad"/>
            </w:pPr>
            <w:r>
              <w:t>Тип параметра</w:t>
            </w:r>
          </w:p>
        </w:tc>
      </w:tr>
      <w:tr w:rsidR="006E5CC0" w14:paraId="1CAF446C" w14:textId="77777777" w:rsidTr="005A3FBE">
        <w:tc>
          <w:tcPr>
            <w:tcW w:w="974" w:type="pct"/>
            <w:tcBorders>
              <w:bottom w:val="nil"/>
            </w:tcBorders>
            <w:shd w:val="clear" w:color="auto" w:fill="auto"/>
          </w:tcPr>
          <w:p w14:paraId="4F73FB8F" w14:textId="0230B2DE" w:rsidR="006E5CC0" w:rsidRPr="0031219F" w:rsidRDefault="00EB17B9">
            <w:pPr>
              <w:pStyle w:val="ad"/>
            </w:pPr>
            <w:r>
              <w:rPr>
                <w:lang w:val="en-US"/>
              </w:rPr>
              <w:t>k</w:t>
            </w:r>
            <w:r w:rsidR="006E5CC0">
              <w:rPr>
                <w:lang w:val="en-US"/>
              </w:rPr>
              <w:t>, j</w:t>
            </w:r>
          </w:p>
        </w:tc>
        <w:tc>
          <w:tcPr>
            <w:tcW w:w="1146" w:type="pct"/>
            <w:gridSpan w:val="2"/>
            <w:tcBorders>
              <w:bottom w:val="nil"/>
            </w:tcBorders>
            <w:shd w:val="clear" w:color="auto" w:fill="auto"/>
          </w:tcPr>
          <w:p w14:paraId="2F86736B" w14:textId="77777777" w:rsidR="006E5CC0" w:rsidRDefault="006E5CC0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517" w:type="pct"/>
            <w:tcBorders>
              <w:bottom w:val="nil"/>
            </w:tcBorders>
            <w:shd w:val="clear" w:color="auto" w:fill="auto"/>
          </w:tcPr>
          <w:p w14:paraId="54069AE0" w14:textId="77777777" w:rsidR="006E5CC0" w:rsidRPr="00FF563A" w:rsidRDefault="006E5CC0">
            <w:pPr>
              <w:pStyle w:val="ad"/>
            </w:pPr>
            <w:r>
              <w:t>Счетчик</w:t>
            </w:r>
            <w:r>
              <w:rPr>
                <w:lang w:val="en-US"/>
              </w:rPr>
              <w:t>и</w:t>
            </w:r>
            <w:r>
              <w:t xml:space="preserve"> циклов</w:t>
            </w:r>
          </w:p>
        </w:tc>
        <w:tc>
          <w:tcPr>
            <w:tcW w:w="1363" w:type="pct"/>
            <w:tcBorders>
              <w:bottom w:val="nil"/>
            </w:tcBorders>
          </w:tcPr>
          <w:p w14:paraId="1C705666" w14:textId="77777777" w:rsidR="006E5CC0" w:rsidRPr="007935B3" w:rsidRDefault="006E5CC0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  <w:tr w:rsidR="008241BC" w:rsidRPr="008241BC" w14:paraId="774CCEE2" w14:textId="77777777" w:rsidTr="00155C5B">
        <w:tc>
          <w:tcPr>
            <w:tcW w:w="982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751C6A" w14:textId="37855660" w:rsidR="008241BC" w:rsidRPr="00B23B9E" w:rsidRDefault="00DC4D06" w:rsidP="008241BC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A</w:t>
            </w:r>
            <w:r w:rsidR="008241BC">
              <w:rPr>
                <w:lang w:val="en-US"/>
              </w:rPr>
              <w:t>rr</w:t>
            </w:r>
            <w:proofErr w:type="spellEnd"/>
          </w:p>
        </w:tc>
        <w:tc>
          <w:tcPr>
            <w:tcW w:w="1138" w:type="pct"/>
            <w:tcBorders>
              <w:top w:val="single" w:sz="4" w:space="0" w:color="auto"/>
              <w:bottom w:val="single" w:sz="4" w:space="0" w:color="auto"/>
            </w:tcBorders>
          </w:tcPr>
          <w:p w14:paraId="32CFD145" w14:textId="77777777" w:rsidR="008241BC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</w:t>
            </w:r>
            <w:r>
              <w:rPr>
                <w:lang w:val="en-US"/>
              </w:rPr>
              <w:t>of Integer</w:t>
            </w:r>
          </w:p>
        </w:tc>
        <w:tc>
          <w:tcPr>
            <w:tcW w:w="1517" w:type="pct"/>
            <w:tcBorders>
              <w:top w:val="single" w:sz="4" w:space="0" w:color="auto"/>
              <w:bottom w:val="single" w:sz="4" w:space="0" w:color="auto"/>
            </w:tcBorders>
          </w:tcPr>
          <w:p w14:paraId="699C17D6" w14:textId="77777777" w:rsidR="008241BC" w:rsidRDefault="008241BC" w:rsidP="008241BC">
            <w:pPr>
              <w:pStyle w:val="ad"/>
            </w:pPr>
            <w:r>
              <w:t>Сортируемый массив</w:t>
            </w:r>
          </w:p>
        </w:tc>
        <w:tc>
          <w:tcPr>
            <w:tcW w:w="1363" w:type="pct"/>
            <w:tcBorders>
              <w:top w:val="single" w:sz="4" w:space="0" w:color="auto"/>
              <w:bottom w:val="single" w:sz="4" w:space="0" w:color="auto"/>
            </w:tcBorders>
          </w:tcPr>
          <w:p w14:paraId="244B496E" w14:textId="618DA9D0" w:rsidR="008241BC" w:rsidRPr="005A3FBE" w:rsidRDefault="005A3FBE" w:rsidP="008241BC">
            <w:pPr>
              <w:pStyle w:val="ad"/>
            </w:pPr>
            <w:r>
              <w:t>Формальный</w:t>
            </w:r>
          </w:p>
        </w:tc>
      </w:tr>
      <w:tr w:rsidR="008241BC" w:rsidRPr="008241BC" w14:paraId="104FDE60" w14:textId="77777777" w:rsidTr="00155C5B">
        <w:tc>
          <w:tcPr>
            <w:tcW w:w="982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8A9B0B5" w14:textId="77777777" w:rsidR="008241BC" w:rsidRPr="00B23B9E" w:rsidRDefault="008241BC" w:rsidP="008241BC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mpareCount</w:t>
            </w:r>
            <w:proofErr w:type="spellEnd"/>
          </w:p>
        </w:tc>
        <w:tc>
          <w:tcPr>
            <w:tcW w:w="1138" w:type="pct"/>
            <w:tcBorders>
              <w:top w:val="single" w:sz="4" w:space="0" w:color="auto"/>
              <w:bottom w:val="single" w:sz="4" w:space="0" w:color="auto"/>
            </w:tcBorders>
          </w:tcPr>
          <w:p w14:paraId="00ECEC4B" w14:textId="77777777" w:rsidR="008241BC" w:rsidRDefault="008241BC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517" w:type="pct"/>
            <w:tcBorders>
              <w:top w:val="single" w:sz="4" w:space="0" w:color="auto"/>
              <w:bottom w:val="single" w:sz="4" w:space="0" w:color="auto"/>
            </w:tcBorders>
          </w:tcPr>
          <w:p w14:paraId="1C31B93D" w14:textId="77777777" w:rsidR="008241BC" w:rsidRDefault="008241BC" w:rsidP="008241BC">
            <w:pPr>
              <w:pStyle w:val="ad"/>
            </w:pPr>
            <w:r>
              <w:t>Счетчик операций сравнения</w:t>
            </w:r>
          </w:p>
        </w:tc>
        <w:tc>
          <w:tcPr>
            <w:tcW w:w="1363" w:type="pct"/>
            <w:tcBorders>
              <w:top w:val="single" w:sz="4" w:space="0" w:color="auto"/>
              <w:bottom w:val="single" w:sz="4" w:space="0" w:color="auto"/>
            </w:tcBorders>
          </w:tcPr>
          <w:p w14:paraId="3A9C1149" w14:textId="77777777" w:rsidR="008241BC" w:rsidRDefault="008241BC" w:rsidP="008241BC">
            <w:pPr>
              <w:pStyle w:val="ad"/>
            </w:pPr>
            <w:r>
              <w:t>Формальный</w:t>
            </w:r>
          </w:p>
        </w:tc>
      </w:tr>
      <w:tr w:rsidR="008241BC" w:rsidRPr="00DE76B1" w14:paraId="590AF031" w14:textId="77777777" w:rsidTr="00155C5B">
        <w:tc>
          <w:tcPr>
            <w:tcW w:w="982" w:type="pct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312B12F" w14:textId="472C17F2" w:rsidR="008241BC" w:rsidRPr="00B23B9E" w:rsidRDefault="00EB17B9" w:rsidP="008241B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138" w:type="pct"/>
            <w:tcBorders>
              <w:top w:val="single" w:sz="4" w:space="0" w:color="auto"/>
              <w:bottom w:val="single" w:sz="4" w:space="0" w:color="auto"/>
            </w:tcBorders>
          </w:tcPr>
          <w:p w14:paraId="5F244DA3" w14:textId="77777777" w:rsidR="008241BC" w:rsidRDefault="008241BC" w:rsidP="008241BC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517" w:type="pct"/>
            <w:tcBorders>
              <w:top w:val="single" w:sz="4" w:space="0" w:color="auto"/>
              <w:bottom w:val="single" w:sz="4" w:space="0" w:color="auto"/>
            </w:tcBorders>
          </w:tcPr>
          <w:p w14:paraId="0EC33FD5" w14:textId="77777777" w:rsidR="008241BC" w:rsidRPr="00B23B9E" w:rsidRDefault="008241BC" w:rsidP="008241BC">
            <w:pPr>
              <w:pStyle w:val="ad"/>
            </w:pPr>
            <w:r>
              <w:t>Длина массива</w:t>
            </w:r>
          </w:p>
        </w:tc>
        <w:tc>
          <w:tcPr>
            <w:tcW w:w="1363" w:type="pct"/>
            <w:tcBorders>
              <w:top w:val="single" w:sz="4" w:space="0" w:color="auto"/>
              <w:bottom w:val="single" w:sz="4" w:space="0" w:color="auto"/>
            </w:tcBorders>
          </w:tcPr>
          <w:p w14:paraId="73748B25" w14:textId="77777777" w:rsidR="008241BC" w:rsidRDefault="008241BC" w:rsidP="008241B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352EBFD4" w14:textId="77777777" w:rsidR="006E5CC0" w:rsidRDefault="006E5CC0" w:rsidP="006E5CC0">
      <w:pPr>
        <w:pStyle w:val="ae"/>
      </w:pPr>
    </w:p>
    <w:p w14:paraId="5FDE7C9C" w14:textId="74103357" w:rsidR="006E5CC0" w:rsidRPr="00C85ACA" w:rsidRDefault="006E5CC0" w:rsidP="006B710D">
      <w:pPr>
        <w:pStyle w:val="ae"/>
      </w:pPr>
      <w:r>
        <w:t xml:space="preserve">Таблица </w:t>
      </w:r>
      <w:r w:rsidR="00155C5B" w:rsidRPr="005A3FBE">
        <w:t>6</w:t>
      </w:r>
      <w:r>
        <w:t xml:space="preserve"> – Структура данных алгоритма </w:t>
      </w:r>
      <w:proofErr w:type="gramStart"/>
      <w:r w:rsidR="00C85ACA">
        <w:rPr>
          <w:lang w:val="en-US"/>
        </w:rPr>
        <w:t>Quicksort</w:t>
      </w:r>
      <w:r w:rsidR="00C85ACA" w:rsidRPr="00C85ACA">
        <w:t>(</w:t>
      </w:r>
      <w:proofErr w:type="spellStart"/>
      <w:proofErr w:type="gramEnd"/>
      <w:r w:rsidR="00C85ACA" w:rsidRPr="00A81029">
        <w:rPr>
          <w:lang w:val="en-US"/>
        </w:rPr>
        <w:t>a</w:t>
      </w:r>
      <w:r w:rsidR="00C85ACA">
        <w:rPr>
          <w:lang w:val="en-US"/>
        </w:rPr>
        <w:t>rr</w:t>
      </w:r>
      <w:proofErr w:type="spellEnd"/>
      <w:r w:rsidR="00C85ACA" w:rsidRPr="00C85ACA">
        <w:t xml:space="preserve">; </w:t>
      </w:r>
      <w:r w:rsidR="00C85ACA" w:rsidRPr="00A81029">
        <w:rPr>
          <w:lang w:val="en-US"/>
        </w:rPr>
        <w:t>high</w:t>
      </w:r>
      <w:r w:rsidR="00C85ACA" w:rsidRPr="00C85ACA">
        <w:t xml:space="preserve">, </w:t>
      </w:r>
      <w:proofErr w:type="spellStart"/>
      <w:r w:rsidR="00C85ACA" w:rsidRPr="00A81029">
        <w:rPr>
          <w:lang w:val="en-US"/>
        </w:rPr>
        <w:t>compareCount</w:t>
      </w:r>
      <w:proofErr w:type="spellEnd"/>
      <w:r w:rsidR="00C85ACA" w:rsidRPr="00C85ACA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2095"/>
        <w:gridCol w:w="2699"/>
        <w:gridCol w:w="2728"/>
      </w:tblGrid>
      <w:tr w:rsidR="006E5CC0" w14:paraId="60132AF5" w14:textId="77777777" w:rsidTr="00171D1C">
        <w:tc>
          <w:tcPr>
            <w:tcW w:w="975" w:type="pct"/>
            <w:tcBorders>
              <w:bottom w:val="single" w:sz="4" w:space="0" w:color="auto"/>
            </w:tcBorders>
            <w:shd w:val="clear" w:color="auto" w:fill="auto"/>
          </w:tcPr>
          <w:p w14:paraId="755F45C2" w14:textId="77777777" w:rsidR="006E5CC0" w:rsidRDefault="006E5CC0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1" w:type="pct"/>
            <w:tcBorders>
              <w:bottom w:val="single" w:sz="4" w:space="0" w:color="auto"/>
            </w:tcBorders>
            <w:shd w:val="clear" w:color="auto" w:fill="auto"/>
          </w:tcPr>
          <w:p w14:paraId="6304228E" w14:textId="77777777" w:rsidR="006E5CC0" w:rsidRDefault="006E5CC0">
            <w:pPr>
              <w:pStyle w:val="ad"/>
            </w:pPr>
            <w:r>
              <w:t>Рекомендуемый тип</w:t>
            </w:r>
          </w:p>
        </w:tc>
        <w:tc>
          <w:tcPr>
            <w:tcW w:w="1444" w:type="pct"/>
            <w:tcBorders>
              <w:bottom w:val="single" w:sz="4" w:space="0" w:color="auto"/>
            </w:tcBorders>
            <w:shd w:val="clear" w:color="auto" w:fill="auto"/>
          </w:tcPr>
          <w:p w14:paraId="30AE7DD3" w14:textId="77777777" w:rsidR="006E5CC0" w:rsidRDefault="006E5CC0">
            <w:pPr>
              <w:pStyle w:val="ad"/>
            </w:pPr>
            <w:r>
              <w:t xml:space="preserve">Назначение </w:t>
            </w:r>
          </w:p>
        </w:tc>
        <w:tc>
          <w:tcPr>
            <w:tcW w:w="1460" w:type="pct"/>
            <w:tcBorders>
              <w:bottom w:val="single" w:sz="4" w:space="0" w:color="auto"/>
            </w:tcBorders>
          </w:tcPr>
          <w:p w14:paraId="311DD222" w14:textId="77777777" w:rsidR="006E5CC0" w:rsidRDefault="006E5CC0">
            <w:pPr>
              <w:pStyle w:val="ad"/>
            </w:pPr>
            <w:r>
              <w:t>Тип параметра</w:t>
            </w:r>
          </w:p>
        </w:tc>
      </w:tr>
      <w:tr w:rsidR="006E5CC0" w14:paraId="3DCC8DE3" w14:textId="77777777" w:rsidTr="00171D1C">
        <w:tc>
          <w:tcPr>
            <w:tcW w:w="975" w:type="pct"/>
          </w:tcPr>
          <w:p w14:paraId="5A63D337" w14:textId="69169B1A" w:rsidR="006E5CC0" w:rsidRPr="007935B3" w:rsidRDefault="005A3FBE">
            <w:pPr>
              <w:pStyle w:val="ad"/>
            </w:pPr>
            <w:r>
              <w:rPr>
                <w:lang w:val="en-US"/>
              </w:rPr>
              <w:t>pivot</w:t>
            </w:r>
          </w:p>
        </w:tc>
        <w:tc>
          <w:tcPr>
            <w:tcW w:w="1121" w:type="pct"/>
          </w:tcPr>
          <w:p w14:paraId="42AAD97E" w14:textId="77777777" w:rsidR="006E5CC0" w:rsidRPr="005A5EB4" w:rsidRDefault="00B23B9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2F66A1EC" w14:textId="00F18ECA" w:rsidR="006E5CC0" w:rsidRPr="004E446D" w:rsidRDefault="004E446D">
            <w:pPr>
              <w:pStyle w:val="ad"/>
            </w:pPr>
            <w:r>
              <w:t>Осевой элемент</w:t>
            </w:r>
          </w:p>
        </w:tc>
        <w:tc>
          <w:tcPr>
            <w:tcW w:w="1460" w:type="pct"/>
          </w:tcPr>
          <w:p w14:paraId="0F5EAAD6" w14:textId="77777777" w:rsidR="006E5CC0" w:rsidRDefault="00B23B9E">
            <w:pPr>
              <w:pStyle w:val="ad"/>
            </w:pPr>
            <w:r>
              <w:t>Локальный</w:t>
            </w:r>
          </w:p>
        </w:tc>
      </w:tr>
      <w:tr w:rsidR="00B23B9E" w14:paraId="6F2C5A4D" w14:textId="77777777" w:rsidTr="00171D1C">
        <w:tc>
          <w:tcPr>
            <w:tcW w:w="975" w:type="pct"/>
          </w:tcPr>
          <w:p w14:paraId="6B6C1581" w14:textId="45DDBF20" w:rsidR="00B23B9E" w:rsidRPr="004E446D" w:rsidRDefault="00115313">
            <w:pPr>
              <w:pStyle w:val="ad"/>
            </w:pPr>
            <w:r>
              <w:rPr>
                <w:lang w:val="en-US"/>
              </w:rPr>
              <w:t>H</w:t>
            </w:r>
            <w:r w:rsidR="004E446D">
              <w:rPr>
                <w:lang w:val="en-US"/>
              </w:rPr>
              <w:t>igh</w:t>
            </w:r>
          </w:p>
        </w:tc>
        <w:tc>
          <w:tcPr>
            <w:tcW w:w="1121" w:type="pct"/>
          </w:tcPr>
          <w:p w14:paraId="2C81E01D" w14:textId="77777777" w:rsidR="00B23B9E" w:rsidRDefault="00B23B9E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0D7F81E5" w14:textId="6BD50118" w:rsidR="00B23B9E" w:rsidRDefault="004E446D">
            <w:pPr>
              <w:pStyle w:val="ad"/>
            </w:pPr>
            <w:r>
              <w:t>Длина массива для сортировки</w:t>
            </w:r>
          </w:p>
        </w:tc>
        <w:tc>
          <w:tcPr>
            <w:tcW w:w="1460" w:type="pct"/>
          </w:tcPr>
          <w:p w14:paraId="6FA6DAFF" w14:textId="77777777" w:rsidR="00B23B9E" w:rsidRDefault="00B23B9E">
            <w:pPr>
              <w:pStyle w:val="ad"/>
            </w:pPr>
            <w:r>
              <w:t>Локальный</w:t>
            </w:r>
          </w:p>
        </w:tc>
      </w:tr>
      <w:tr w:rsidR="004E446D" w14:paraId="6C075BC4" w14:textId="77777777" w:rsidTr="00171D1C">
        <w:tc>
          <w:tcPr>
            <w:tcW w:w="975" w:type="pct"/>
          </w:tcPr>
          <w:p w14:paraId="13912AF2" w14:textId="3B9A13DC" w:rsidR="004E446D" w:rsidRPr="00B23B9E" w:rsidRDefault="00EB17B9" w:rsidP="004E446D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 w:rsidR="004E446D">
              <w:rPr>
                <w:lang w:val="en-US"/>
              </w:rPr>
              <w:t>, j</w:t>
            </w:r>
          </w:p>
        </w:tc>
        <w:tc>
          <w:tcPr>
            <w:tcW w:w="1121" w:type="pct"/>
          </w:tcPr>
          <w:p w14:paraId="432939D7" w14:textId="519683A5" w:rsidR="004E446D" w:rsidRDefault="004E446D" w:rsidP="004E446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1F9CC23A" w14:textId="164533B3" w:rsidR="004E446D" w:rsidRPr="004D12FF" w:rsidRDefault="004E446D" w:rsidP="004E446D">
            <w:pPr>
              <w:pStyle w:val="ad"/>
            </w:pPr>
            <w:r>
              <w:t>Счетчик</w:t>
            </w:r>
            <w:r>
              <w:rPr>
                <w:lang w:val="en-US"/>
              </w:rPr>
              <w:t>и</w:t>
            </w:r>
            <w:r>
              <w:t xml:space="preserve"> циклов</w:t>
            </w:r>
          </w:p>
        </w:tc>
        <w:tc>
          <w:tcPr>
            <w:tcW w:w="1460" w:type="pct"/>
          </w:tcPr>
          <w:p w14:paraId="5BD3EBBB" w14:textId="77DD1CEF" w:rsidR="004E446D" w:rsidRDefault="004E446D" w:rsidP="004E446D">
            <w:pPr>
              <w:pStyle w:val="ad"/>
            </w:pPr>
            <w:r>
              <w:t>Локальный</w:t>
            </w:r>
          </w:p>
        </w:tc>
      </w:tr>
      <w:tr w:rsidR="004E446D" w14:paraId="06E85933" w14:textId="77777777" w:rsidTr="00171D1C">
        <w:tc>
          <w:tcPr>
            <w:tcW w:w="975" w:type="pct"/>
          </w:tcPr>
          <w:p w14:paraId="7158718D" w14:textId="78AC04E4" w:rsidR="004E446D" w:rsidRPr="005A3FBE" w:rsidRDefault="004E446D" w:rsidP="004E446D">
            <w:pPr>
              <w:pStyle w:val="ad"/>
              <w:rPr>
                <w:lang w:val="en-US"/>
              </w:rPr>
            </w:pPr>
            <w:proofErr w:type="spellStart"/>
            <w:r w:rsidRPr="00B23B9E">
              <w:rPr>
                <w:lang w:val="en-US"/>
              </w:rPr>
              <w:t>tmp</w:t>
            </w:r>
            <w:proofErr w:type="spellEnd"/>
          </w:p>
        </w:tc>
        <w:tc>
          <w:tcPr>
            <w:tcW w:w="1121" w:type="pct"/>
          </w:tcPr>
          <w:p w14:paraId="69091818" w14:textId="7A4499A2" w:rsidR="004E446D" w:rsidRDefault="004E446D" w:rsidP="004E446D">
            <w:pPr>
              <w:pStyle w:val="ad"/>
            </w:pPr>
            <w:r>
              <w:rPr>
                <w:lang w:val="en-US"/>
              </w:rPr>
              <w:t>Integer</w:t>
            </w:r>
          </w:p>
        </w:tc>
        <w:tc>
          <w:tcPr>
            <w:tcW w:w="1444" w:type="pct"/>
          </w:tcPr>
          <w:p w14:paraId="1CEE43E3" w14:textId="34C6D0F7" w:rsidR="004E446D" w:rsidRPr="00FF563A" w:rsidRDefault="004E446D" w:rsidP="004E446D">
            <w:pPr>
              <w:pStyle w:val="ad"/>
            </w:pPr>
            <w:r>
              <w:t>Переставляемый элемент</w:t>
            </w:r>
          </w:p>
        </w:tc>
        <w:tc>
          <w:tcPr>
            <w:tcW w:w="1460" w:type="pct"/>
          </w:tcPr>
          <w:p w14:paraId="7BAF15E8" w14:textId="4A4B69F9" w:rsidR="004E446D" w:rsidRPr="007935B3" w:rsidRDefault="004E446D" w:rsidP="004E446D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  <w:tr w:rsidR="004E446D" w14:paraId="086EF385" w14:textId="77777777" w:rsidTr="00171D1C">
        <w:tc>
          <w:tcPr>
            <w:tcW w:w="975" w:type="pct"/>
          </w:tcPr>
          <w:p w14:paraId="1AB2AD01" w14:textId="4A2D51EB" w:rsidR="004E446D" w:rsidRPr="00B23B9E" w:rsidRDefault="004E446D" w:rsidP="004E446D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r</w:t>
            </w:r>
            <w:proofErr w:type="spellEnd"/>
          </w:p>
        </w:tc>
        <w:tc>
          <w:tcPr>
            <w:tcW w:w="1121" w:type="pct"/>
          </w:tcPr>
          <w:p w14:paraId="53A3D109" w14:textId="47AC83C1" w:rsidR="004E446D" w:rsidRDefault="004E446D" w:rsidP="004E446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</w:t>
            </w:r>
            <w:r>
              <w:rPr>
                <w:lang w:val="en-US"/>
              </w:rPr>
              <w:t>of Integer</w:t>
            </w:r>
          </w:p>
        </w:tc>
        <w:tc>
          <w:tcPr>
            <w:tcW w:w="1444" w:type="pct"/>
          </w:tcPr>
          <w:p w14:paraId="4E971FA9" w14:textId="404765B8" w:rsidR="004E446D" w:rsidRDefault="004E446D" w:rsidP="004E446D">
            <w:pPr>
              <w:pStyle w:val="ad"/>
            </w:pPr>
            <w:r>
              <w:t>Сортируемый массив</w:t>
            </w:r>
          </w:p>
        </w:tc>
        <w:tc>
          <w:tcPr>
            <w:tcW w:w="1460" w:type="pct"/>
          </w:tcPr>
          <w:p w14:paraId="16A6649F" w14:textId="0E161F2F" w:rsidR="004E446D" w:rsidRDefault="004E446D" w:rsidP="004E446D">
            <w:pPr>
              <w:pStyle w:val="ad"/>
            </w:pPr>
            <w:r>
              <w:t>Формальный</w:t>
            </w:r>
          </w:p>
        </w:tc>
      </w:tr>
      <w:tr w:rsidR="004E446D" w14:paraId="36E0662A" w14:textId="77777777" w:rsidTr="00171D1C">
        <w:tc>
          <w:tcPr>
            <w:tcW w:w="975" w:type="pct"/>
          </w:tcPr>
          <w:p w14:paraId="2380DAEF" w14:textId="01B711AA" w:rsidR="004E446D" w:rsidRPr="00B23B9E" w:rsidRDefault="004E446D" w:rsidP="004E446D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mpareCount</w:t>
            </w:r>
            <w:proofErr w:type="spellEnd"/>
          </w:p>
        </w:tc>
        <w:tc>
          <w:tcPr>
            <w:tcW w:w="1121" w:type="pct"/>
          </w:tcPr>
          <w:p w14:paraId="215BBD58" w14:textId="672D5416" w:rsidR="004E446D" w:rsidRPr="004D12FF" w:rsidRDefault="004E446D" w:rsidP="004E446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4" w:type="pct"/>
          </w:tcPr>
          <w:p w14:paraId="577BAD7D" w14:textId="24A66CF3" w:rsidR="004E446D" w:rsidRDefault="004E446D" w:rsidP="004E446D">
            <w:pPr>
              <w:pStyle w:val="ad"/>
            </w:pPr>
            <w:r>
              <w:t xml:space="preserve">Счетчик операций </w:t>
            </w:r>
            <w:r w:rsidR="00115313">
              <w:t>перестановок</w:t>
            </w:r>
          </w:p>
        </w:tc>
        <w:tc>
          <w:tcPr>
            <w:tcW w:w="1460" w:type="pct"/>
          </w:tcPr>
          <w:p w14:paraId="3EBB6A0E" w14:textId="0044DDF5" w:rsidR="004E446D" w:rsidRDefault="004E446D" w:rsidP="004E446D">
            <w:pPr>
              <w:pStyle w:val="ad"/>
            </w:pPr>
            <w:r>
              <w:t>Формальный</w:t>
            </w:r>
          </w:p>
        </w:tc>
      </w:tr>
      <w:tr w:rsidR="004E446D" w14:paraId="22BE63E0" w14:textId="77777777" w:rsidTr="00171D1C">
        <w:tc>
          <w:tcPr>
            <w:tcW w:w="975" w:type="pct"/>
          </w:tcPr>
          <w:p w14:paraId="48F4FDA0" w14:textId="6D03A671" w:rsidR="004E446D" w:rsidRDefault="004E446D" w:rsidP="004E446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21" w:type="pct"/>
          </w:tcPr>
          <w:p w14:paraId="79B2B6E4" w14:textId="40151DDC" w:rsidR="004E446D" w:rsidRDefault="004E446D" w:rsidP="004E446D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444" w:type="pct"/>
          </w:tcPr>
          <w:p w14:paraId="581F4BE0" w14:textId="05275CDD" w:rsidR="004E446D" w:rsidRDefault="004E446D" w:rsidP="004E446D">
            <w:pPr>
              <w:pStyle w:val="ad"/>
            </w:pPr>
            <w:r>
              <w:t>Длина массива</w:t>
            </w:r>
          </w:p>
        </w:tc>
        <w:tc>
          <w:tcPr>
            <w:tcW w:w="1460" w:type="pct"/>
          </w:tcPr>
          <w:p w14:paraId="43AEC4BD" w14:textId="522238E4" w:rsidR="004E446D" w:rsidRPr="00832DE6" w:rsidRDefault="004E446D" w:rsidP="004E446D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59BC333F" w14:textId="77777777" w:rsidR="00C539B7" w:rsidRDefault="00C539B7" w:rsidP="00420DAB">
      <w:pPr>
        <w:pStyle w:val="ad"/>
      </w:pPr>
    </w:p>
    <w:p w14:paraId="2406D77F" w14:textId="77777777" w:rsidR="00250873" w:rsidRDefault="00250873" w:rsidP="00420DAB">
      <w:pPr>
        <w:pStyle w:val="ad"/>
      </w:pPr>
    </w:p>
    <w:p w14:paraId="3585F449" w14:textId="77777777" w:rsidR="00250873" w:rsidRDefault="00250873" w:rsidP="00420DAB">
      <w:pPr>
        <w:pStyle w:val="ad"/>
      </w:pPr>
    </w:p>
    <w:p w14:paraId="6EF9637E" w14:textId="77777777" w:rsidR="00250873" w:rsidRPr="00B23B9E" w:rsidRDefault="00250873" w:rsidP="00250873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8</w:t>
        </w:r>
      </w:fldSimple>
      <w:r>
        <w:t xml:space="preserve"> – Структура данных алгоритма </w:t>
      </w:r>
      <w:proofErr w:type="gramStart"/>
      <w:r w:rsidRPr="00D95CD2">
        <w:rPr>
          <w:lang w:val="en-US"/>
        </w:rPr>
        <w:t>swap</w:t>
      </w:r>
      <w:r>
        <w:t>(</w:t>
      </w:r>
      <w:proofErr w:type="gramEnd"/>
      <w:r>
        <w:rPr>
          <w:lang w:val="en-US"/>
        </w:rPr>
        <w:t>x</w:t>
      </w:r>
      <w:r w:rsidRPr="00250873">
        <w:t xml:space="preserve">, </w:t>
      </w:r>
      <w:r>
        <w:rPr>
          <w:lang w:val="en-US"/>
        </w:rPr>
        <w:t>y</w:t>
      </w:r>
      <w:r w:rsidRPr="00250873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0"/>
        <w:gridCol w:w="2097"/>
        <w:gridCol w:w="2699"/>
        <w:gridCol w:w="2728"/>
      </w:tblGrid>
      <w:tr w:rsidR="00250873" w14:paraId="158184D7" w14:textId="77777777" w:rsidTr="00250873">
        <w:tc>
          <w:tcPr>
            <w:tcW w:w="974" w:type="pct"/>
            <w:tcBorders>
              <w:bottom w:val="single" w:sz="4" w:space="0" w:color="auto"/>
            </w:tcBorders>
            <w:shd w:val="clear" w:color="auto" w:fill="auto"/>
          </w:tcPr>
          <w:p w14:paraId="706AC3D8" w14:textId="77777777" w:rsidR="00250873" w:rsidRDefault="00250873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2" w:type="pct"/>
            <w:tcBorders>
              <w:bottom w:val="single" w:sz="4" w:space="0" w:color="auto"/>
            </w:tcBorders>
            <w:shd w:val="clear" w:color="auto" w:fill="auto"/>
          </w:tcPr>
          <w:p w14:paraId="4AE82509" w14:textId="77777777" w:rsidR="00250873" w:rsidRDefault="00250873">
            <w:pPr>
              <w:pStyle w:val="ad"/>
            </w:pPr>
            <w:r>
              <w:t>Рекомендуемый тип</w:t>
            </w:r>
          </w:p>
        </w:tc>
        <w:tc>
          <w:tcPr>
            <w:tcW w:w="1444" w:type="pct"/>
            <w:tcBorders>
              <w:bottom w:val="single" w:sz="4" w:space="0" w:color="auto"/>
            </w:tcBorders>
            <w:shd w:val="clear" w:color="auto" w:fill="auto"/>
          </w:tcPr>
          <w:p w14:paraId="46E1B5F1" w14:textId="77777777" w:rsidR="00250873" w:rsidRDefault="00250873">
            <w:pPr>
              <w:pStyle w:val="ad"/>
            </w:pPr>
            <w:r>
              <w:t xml:space="preserve">Назначение </w:t>
            </w:r>
          </w:p>
        </w:tc>
        <w:tc>
          <w:tcPr>
            <w:tcW w:w="1460" w:type="pct"/>
            <w:tcBorders>
              <w:bottom w:val="single" w:sz="4" w:space="0" w:color="auto"/>
            </w:tcBorders>
          </w:tcPr>
          <w:p w14:paraId="5C0DB910" w14:textId="77777777" w:rsidR="00250873" w:rsidRDefault="00250873">
            <w:pPr>
              <w:pStyle w:val="ad"/>
            </w:pPr>
            <w:r>
              <w:t>Тип параметра</w:t>
            </w:r>
          </w:p>
        </w:tc>
      </w:tr>
      <w:tr w:rsidR="00250873" w14:paraId="1EAA0B67" w14:textId="77777777" w:rsidTr="00250873">
        <w:tc>
          <w:tcPr>
            <w:tcW w:w="974" w:type="pct"/>
            <w:tcBorders>
              <w:bottom w:val="nil"/>
            </w:tcBorders>
            <w:shd w:val="clear" w:color="auto" w:fill="auto"/>
          </w:tcPr>
          <w:p w14:paraId="24D1E068" w14:textId="77777777" w:rsidR="00250873" w:rsidRPr="00250873" w:rsidRDefault="00250873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p</w:t>
            </w:r>
            <w:proofErr w:type="spellEnd"/>
          </w:p>
        </w:tc>
        <w:tc>
          <w:tcPr>
            <w:tcW w:w="1122" w:type="pct"/>
            <w:tcBorders>
              <w:bottom w:val="nil"/>
            </w:tcBorders>
            <w:shd w:val="clear" w:color="auto" w:fill="auto"/>
          </w:tcPr>
          <w:p w14:paraId="229AC761" w14:textId="77777777" w:rsidR="00250873" w:rsidRDefault="00250873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  <w:tcBorders>
              <w:bottom w:val="nil"/>
            </w:tcBorders>
            <w:shd w:val="clear" w:color="auto" w:fill="auto"/>
          </w:tcPr>
          <w:p w14:paraId="26DFA6A9" w14:textId="77777777" w:rsidR="00250873" w:rsidRPr="00250873" w:rsidRDefault="00250873">
            <w:pPr>
              <w:pStyle w:val="ad"/>
            </w:pPr>
            <w:r>
              <w:t>Переменная для перестановки двух элементов</w:t>
            </w:r>
          </w:p>
        </w:tc>
        <w:tc>
          <w:tcPr>
            <w:tcW w:w="1460" w:type="pct"/>
            <w:tcBorders>
              <w:bottom w:val="nil"/>
            </w:tcBorders>
          </w:tcPr>
          <w:p w14:paraId="6D0973BD" w14:textId="77777777" w:rsidR="00250873" w:rsidRPr="007935B3" w:rsidRDefault="00250873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  <w:tr w:rsidR="00250873" w14:paraId="31C3240D" w14:textId="77777777" w:rsidTr="00250873">
        <w:tc>
          <w:tcPr>
            <w:tcW w:w="974" w:type="pct"/>
          </w:tcPr>
          <w:p w14:paraId="7C843E10" w14:textId="77777777" w:rsidR="00250873" w:rsidRPr="007935B3" w:rsidRDefault="00250873">
            <w:pPr>
              <w:pStyle w:val="ad"/>
            </w:pPr>
            <w:r>
              <w:rPr>
                <w:lang w:val="en-US"/>
              </w:rPr>
              <w:t>x, y</w:t>
            </w:r>
          </w:p>
        </w:tc>
        <w:tc>
          <w:tcPr>
            <w:tcW w:w="1122" w:type="pct"/>
          </w:tcPr>
          <w:p w14:paraId="784DEF3C" w14:textId="77777777" w:rsidR="00250873" w:rsidRPr="005A5EB4" w:rsidRDefault="0025087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4" w:type="pct"/>
          </w:tcPr>
          <w:p w14:paraId="60DFC1B6" w14:textId="77777777" w:rsidR="00250873" w:rsidRPr="007935B3" w:rsidRDefault="00250873">
            <w:pPr>
              <w:pStyle w:val="ad"/>
            </w:pPr>
            <w:r>
              <w:t>Переставляемые элементы</w:t>
            </w:r>
          </w:p>
        </w:tc>
        <w:tc>
          <w:tcPr>
            <w:tcW w:w="1460" w:type="pct"/>
          </w:tcPr>
          <w:p w14:paraId="03175922" w14:textId="77777777" w:rsidR="00250873" w:rsidRDefault="00250873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14:paraId="264AD121" w14:textId="77777777" w:rsidR="00250873" w:rsidRPr="00BA1F40" w:rsidRDefault="00250873" w:rsidP="00420DAB">
      <w:pPr>
        <w:pStyle w:val="ad"/>
      </w:pPr>
    </w:p>
    <w:p w14:paraId="1F45B7A1" w14:textId="77777777" w:rsidR="00C359A5" w:rsidRPr="00250873" w:rsidRDefault="00C359A5" w:rsidP="00C359A5">
      <w:pPr>
        <w:pStyle w:val="1"/>
        <w:rPr>
          <w:lang w:val="ru-RU"/>
        </w:rPr>
      </w:pPr>
      <w:bookmarkStart w:id="28" w:name="_Toc129708681"/>
      <w:bookmarkStart w:id="29" w:name="_Toc132066868"/>
      <w:bookmarkStart w:id="30" w:name="_Toc388266369"/>
      <w:bookmarkStart w:id="31" w:name="_Toc388266388"/>
      <w:bookmarkStart w:id="32" w:name="_Toc388266399"/>
      <w:bookmarkStart w:id="33" w:name="_Toc388434576"/>
      <w:bookmarkStart w:id="34" w:name="_Toc411432898"/>
      <w:bookmarkStart w:id="35" w:name="_Toc411433287"/>
      <w:bookmarkStart w:id="36" w:name="_Toc411433525"/>
      <w:bookmarkStart w:id="37" w:name="_Toc411433720"/>
      <w:bookmarkStart w:id="38" w:name="_Toc411433888"/>
      <w:bookmarkStart w:id="39" w:name="_Toc411870080"/>
      <w:bookmarkStart w:id="40" w:name="_Toc534481653"/>
      <w:bookmarkStart w:id="41" w:name="_Toc460586195"/>
      <w:bookmarkStart w:id="42" w:name="_Toc462140312"/>
      <w:bookmarkStart w:id="43" w:name="_Toc123141112"/>
      <w:bookmarkEnd w:id="15"/>
      <w:bookmarkEnd w:id="16"/>
      <w:bookmarkEnd w:id="17"/>
      <w:r w:rsidRPr="00250873">
        <w:rPr>
          <w:lang w:val="ru-RU"/>
        </w:rPr>
        <w:lastRenderedPageBreak/>
        <w:t>Схема алгоритма решения задачи по ГОСТ 19.701-90</w:t>
      </w:r>
      <w:bookmarkEnd w:id="28"/>
      <w:bookmarkEnd w:id="29"/>
    </w:p>
    <w:p w14:paraId="50A270C2" w14:textId="54189E1B" w:rsidR="00C359A5" w:rsidRPr="00045D73" w:rsidRDefault="002419BE" w:rsidP="00C359A5">
      <w:pPr>
        <w:pStyle w:val="ac"/>
        <w:rPr>
          <w:lang w:val="en-US"/>
        </w:rPr>
      </w:pPr>
      <w:r>
        <w:object w:dxaOrig="7591" w:dyaOrig="12973" w14:anchorId="69DA3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0" type="#_x0000_t75" style="width:379.15pt;height:634.9pt" o:ole="">
            <v:imagedata r:id="rId8" o:title=""/>
          </v:shape>
          <o:OLEObject Type="Embed" ProgID="Visio.Drawing.11" ShapeID="_x0000_i1180" DrawAspect="Content" ObjectID="_1744214000" r:id="rId9"/>
        </w:object>
      </w:r>
    </w:p>
    <w:p w14:paraId="02CC9115" w14:textId="77777777" w:rsidR="00C359A5" w:rsidRDefault="00C359A5" w:rsidP="00C359A5">
      <w:pPr>
        <w:pStyle w:val="ab"/>
      </w:pPr>
    </w:p>
    <w:p w14:paraId="7CE6747E" w14:textId="77777777" w:rsidR="00C359A5" w:rsidRDefault="00C359A5" w:rsidP="00C359A5">
      <w:pPr>
        <w:pStyle w:val="ac"/>
      </w:pPr>
      <w:r w:rsidRPr="0036088B">
        <w:t xml:space="preserve">Рисунок </w:t>
      </w:r>
      <w:fldSimple w:instr=" SEQ Рисунок \* ARABIC ">
        <w:r w:rsidR="008A3A1F">
          <w:rPr>
            <w:noProof/>
          </w:rPr>
          <w:t>1</w:t>
        </w:r>
      </w:fldSimple>
      <w:r>
        <w:t xml:space="preserve"> – Схема алгоритма в соответствии с ГОСТ 19.701-90</w:t>
      </w:r>
      <w:r w:rsidR="009F69F0">
        <w:t xml:space="preserve"> (часть 1)</w:t>
      </w:r>
    </w:p>
    <w:p w14:paraId="301009E0" w14:textId="77777777" w:rsidR="00C359A5" w:rsidRPr="00B3346E" w:rsidRDefault="00C359A5" w:rsidP="00C359A5"/>
    <w:p w14:paraId="7257A9C4" w14:textId="642396A7" w:rsidR="00C359A5" w:rsidRDefault="002419BE" w:rsidP="00C359A5">
      <w:pPr>
        <w:pStyle w:val="ab"/>
      </w:pPr>
      <w:r>
        <w:object w:dxaOrig="3955" w:dyaOrig="8427" w14:anchorId="7386DC7B">
          <v:shape id="_x0000_i1183" type="#_x0000_t75" style="width:198.4pt;height:421.9pt" o:ole="">
            <v:imagedata r:id="rId10" o:title=""/>
          </v:shape>
          <o:OLEObject Type="Embed" ProgID="Visio.Drawing.11" ShapeID="_x0000_i1183" DrawAspect="Content" ObjectID="_1744214001" r:id="rId11"/>
        </w:object>
      </w:r>
    </w:p>
    <w:p w14:paraId="2818CAC7" w14:textId="77777777" w:rsidR="00C359A5" w:rsidRPr="00880759" w:rsidRDefault="00C359A5" w:rsidP="00C359A5"/>
    <w:p w14:paraId="5A27F076" w14:textId="77777777" w:rsidR="009F69F0" w:rsidRDefault="00C359A5" w:rsidP="009F69F0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2</w:t>
        </w:r>
      </w:fldSimple>
      <w:r w:rsidRPr="00880759">
        <w:t xml:space="preserve"> – </w:t>
      </w:r>
      <w:r w:rsidR="009F69F0">
        <w:t>Схема алгоритма в соответствии с ГОСТ 19.701-90 (часть 2)</w:t>
      </w:r>
    </w:p>
    <w:p w14:paraId="4940B33C" w14:textId="77777777" w:rsidR="00C359A5" w:rsidRPr="00880759" w:rsidRDefault="00C359A5" w:rsidP="00C359A5">
      <w:pPr>
        <w:pStyle w:val="ac"/>
      </w:pPr>
    </w:p>
    <w:p w14:paraId="5228F2DE" w14:textId="77777777" w:rsidR="00C359A5" w:rsidRPr="00877D1B" w:rsidRDefault="00C359A5" w:rsidP="00C359A5"/>
    <w:p w14:paraId="07FA01F9" w14:textId="77777777" w:rsidR="00C359A5" w:rsidRDefault="00C359A5" w:rsidP="00C359A5">
      <w:pPr>
        <w:pStyle w:val="2"/>
        <w:numPr>
          <w:ilvl w:val="1"/>
          <w:numId w:val="9"/>
        </w:numPr>
        <w:ind w:left="1083" w:hanging="374"/>
      </w:pPr>
      <w:bookmarkStart w:id="44" w:name="_Toc129708683"/>
      <w:bookmarkStart w:id="45" w:name="_Toc132066869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B23226">
        <w:rPr>
          <w:lang w:val="en-US"/>
        </w:rPr>
        <w:t xml:space="preserve"> </w:t>
      </w:r>
      <w:bookmarkEnd w:id="44"/>
      <w:proofErr w:type="spellStart"/>
      <w:r w:rsidR="009F69F0" w:rsidRPr="002E68C4">
        <w:rPr>
          <w:lang w:val="en-US"/>
        </w:rPr>
        <w:t>GenerateArray</w:t>
      </w:r>
      <w:bookmarkEnd w:id="45"/>
      <w:proofErr w:type="spellEnd"/>
    </w:p>
    <w:p w14:paraId="1D2A6056" w14:textId="77777777" w:rsidR="00C359A5" w:rsidRDefault="009F69F0" w:rsidP="00C359A5">
      <w:pPr>
        <w:pStyle w:val="ab"/>
        <w:keepNext/>
      </w:pPr>
      <w:r>
        <w:object w:dxaOrig="6709" w:dyaOrig="12410" w14:anchorId="17C53E0B">
          <v:shape id="_x0000_i1165" type="#_x0000_t75" style="width:335.25pt;height:621pt" o:ole="">
            <v:imagedata r:id="rId12" o:title=""/>
          </v:shape>
          <o:OLEObject Type="Embed" ProgID="Visio.Drawing.11" ShapeID="_x0000_i1165" DrawAspect="Content" ObjectID="_1744214002" r:id="rId13"/>
        </w:object>
      </w:r>
    </w:p>
    <w:p w14:paraId="7DBE8387" w14:textId="77777777" w:rsidR="00C359A5" w:rsidRDefault="00C359A5" w:rsidP="00C359A5">
      <w:pPr>
        <w:pStyle w:val="ab"/>
        <w:keepNext/>
      </w:pPr>
    </w:p>
    <w:p w14:paraId="10C8CC67" w14:textId="77777777" w:rsidR="00C359A5" w:rsidRPr="001C4601" w:rsidRDefault="00C359A5" w:rsidP="00C359A5">
      <w:pPr>
        <w:pStyle w:val="ac"/>
      </w:pPr>
      <w:r>
        <w:t xml:space="preserve">Рисунок </w:t>
      </w:r>
      <w:fldSimple w:instr=" SEQ Рисунок \* ARABIC ">
        <w:r w:rsidR="008A3A1F">
          <w:rPr>
            <w:noProof/>
          </w:rPr>
          <w:t>3</w:t>
        </w:r>
      </w:fldSimple>
      <w:r w:rsidRPr="00880759">
        <w:t xml:space="preserve"> – </w:t>
      </w:r>
      <w:r>
        <w:t xml:space="preserve">Схема алгоритма </w:t>
      </w:r>
      <w:proofErr w:type="spellStart"/>
      <w:r w:rsidR="009F69F0">
        <w:rPr>
          <w:color w:val="000000"/>
          <w:lang w:val="en-US"/>
        </w:rPr>
        <w:t>GenerateArray</w:t>
      </w:r>
      <w:proofErr w:type="spellEnd"/>
      <w:r w:rsidR="001C4601" w:rsidRPr="001C4601">
        <w:rPr>
          <w:color w:val="000000"/>
        </w:rPr>
        <w:t xml:space="preserve"> </w:t>
      </w:r>
      <w:r w:rsidR="001C4601">
        <w:t>(часть 2)</w:t>
      </w:r>
    </w:p>
    <w:p w14:paraId="025656BA" w14:textId="77777777" w:rsidR="00C359A5" w:rsidRPr="00877D1B" w:rsidRDefault="00C359A5" w:rsidP="00C359A5"/>
    <w:p w14:paraId="4549BFBD" w14:textId="77777777" w:rsidR="00C359A5" w:rsidRPr="00877D1B" w:rsidRDefault="00C359A5" w:rsidP="00C359A5">
      <w:pPr>
        <w:pStyle w:val="2"/>
        <w:numPr>
          <w:ilvl w:val="1"/>
          <w:numId w:val="9"/>
        </w:numPr>
        <w:ind w:left="1083" w:hanging="374"/>
      </w:pPr>
      <w:bookmarkStart w:id="46" w:name="_Toc129708684"/>
      <w:bookmarkStart w:id="47" w:name="_Toc132066870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877D1B">
        <w:t xml:space="preserve"> </w:t>
      </w:r>
      <w:bookmarkEnd w:id="46"/>
      <w:proofErr w:type="spellStart"/>
      <w:r w:rsidR="001C4601" w:rsidRPr="00593F58">
        <w:rPr>
          <w:lang w:val="en-US"/>
        </w:rPr>
        <w:t>outputArray</w:t>
      </w:r>
      <w:bookmarkEnd w:id="47"/>
      <w:proofErr w:type="spellEnd"/>
    </w:p>
    <w:p w14:paraId="394D88E9" w14:textId="26B5C9DF" w:rsidR="00C359A5" w:rsidRDefault="00654B5E" w:rsidP="00C359A5">
      <w:pPr>
        <w:pStyle w:val="ab"/>
        <w:keepNext/>
      </w:pPr>
      <w:r>
        <w:object w:dxaOrig="3283" w:dyaOrig="7304" w14:anchorId="04E9DA15">
          <v:shape id="_x0000_i1166" type="#_x0000_t75" style="width:164.65pt;height:364.5pt" o:ole="">
            <v:imagedata r:id="rId14" o:title=""/>
          </v:shape>
          <o:OLEObject Type="Embed" ProgID="Visio.Drawing.11" ShapeID="_x0000_i1166" DrawAspect="Content" ObjectID="_1744214003" r:id="rId15"/>
        </w:object>
      </w:r>
    </w:p>
    <w:p w14:paraId="6E8A158E" w14:textId="77777777" w:rsidR="00C359A5" w:rsidRDefault="00C359A5" w:rsidP="00C359A5">
      <w:pPr>
        <w:pStyle w:val="ab"/>
        <w:keepNext/>
      </w:pPr>
    </w:p>
    <w:p w14:paraId="4269CA4B" w14:textId="77777777" w:rsidR="00C359A5" w:rsidRPr="001C4601" w:rsidRDefault="00C359A5" w:rsidP="00C359A5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8A3A1F">
          <w:rPr>
            <w:noProof/>
          </w:rPr>
          <w:t>4</w:t>
        </w:r>
      </w:fldSimple>
      <w:r w:rsidRPr="00880759">
        <w:t xml:space="preserve"> – </w:t>
      </w:r>
      <w:r>
        <w:t xml:space="preserve">Схема алгоритма </w:t>
      </w:r>
      <w:proofErr w:type="spellStart"/>
      <w:r w:rsidR="001C4601">
        <w:rPr>
          <w:lang w:val="en-US"/>
        </w:rPr>
        <w:t>outputArray</w:t>
      </w:r>
      <w:proofErr w:type="spellEnd"/>
    </w:p>
    <w:p w14:paraId="6F8273B0" w14:textId="77777777" w:rsidR="00C359A5" w:rsidRPr="00877D1B" w:rsidRDefault="00C359A5" w:rsidP="00C359A5"/>
    <w:p w14:paraId="681E367F" w14:textId="0212DF9F" w:rsidR="008804A0" w:rsidRDefault="008804A0" w:rsidP="008804A0">
      <w:pPr>
        <w:pStyle w:val="2"/>
        <w:numPr>
          <w:ilvl w:val="1"/>
          <w:numId w:val="9"/>
        </w:numPr>
        <w:ind w:left="1083" w:hanging="374"/>
      </w:pPr>
      <w:bookmarkStart w:id="48" w:name="_Toc132066871"/>
      <w:r>
        <w:rPr>
          <w:lang w:val="ru-RU"/>
        </w:rPr>
        <w:lastRenderedPageBreak/>
        <w:t>Схема алгоритма</w:t>
      </w:r>
      <w:r w:rsidRPr="00877D1B">
        <w:t xml:space="preserve"> </w:t>
      </w:r>
      <w:proofErr w:type="spellStart"/>
      <w:r w:rsidR="00115313">
        <w:rPr>
          <w:lang w:val="en-US"/>
        </w:rPr>
        <w:t>Buble</w:t>
      </w:r>
      <w:r w:rsidRPr="002C40AA">
        <w:rPr>
          <w:lang w:val="en-US"/>
        </w:rPr>
        <w:t>Sort</w:t>
      </w:r>
      <w:bookmarkEnd w:id="48"/>
      <w:proofErr w:type="spellEnd"/>
    </w:p>
    <w:bookmarkStart w:id="49" w:name="_Toc131980164"/>
    <w:bookmarkStart w:id="50" w:name="_Toc132066872"/>
    <w:bookmarkEnd w:id="49"/>
    <w:bookmarkEnd w:id="50"/>
    <w:p w14:paraId="6A1D90FB" w14:textId="1C8FA41B" w:rsidR="008804A0" w:rsidRDefault="002419BE" w:rsidP="008804A0">
      <w:pPr>
        <w:pStyle w:val="2"/>
        <w:numPr>
          <w:ilvl w:val="0"/>
          <w:numId w:val="0"/>
        </w:numPr>
        <w:ind w:left="709"/>
        <w:jc w:val="center"/>
      </w:pPr>
      <w:r>
        <w:object w:dxaOrig="3485" w:dyaOrig="12656" w14:anchorId="1499925E">
          <v:shape id="_x0000_i1186" type="#_x0000_t75" style="width:174pt;height:632.65pt" o:ole="">
            <v:imagedata r:id="rId16" o:title=""/>
          </v:shape>
          <o:OLEObject Type="Embed" ProgID="Visio.Drawing.11" ShapeID="_x0000_i1186" DrawAspect="Content" ObjectID="_1744214004" r:id="rId17"/>
        </w:object>
      </w:r>
    </w:p>
    <w:p w14:paraId="0B4FEE24" w14:textId="77777777" w:rsidR="008804A0" w:rsidRDefault="008804A0" w:rsidP="008804A0">
      <w:pPr>
        <w:pStyle w:val="ac"/>
      </w:pPr>
      <w:r>
        <w:rPr>
          <w:lang w:val="x-none"/>
        </w:rPr>
        <w:tab/>
      </w:r>
      <w:r>
        <w:t xml:space="preserve">Рисунок </w:t>
      </w:r>
      <w:fldSimple w:instr=" SEQ Рисунок \* ARABIC ">
        <w:r w:rsidR="008A3A1F">
          <w:rPr>
            <w:noProof/>
          </w:rPr>
          <w:t>7</w:t>
        </w:r>
      </w:fldSimple>
      <w:r w:rsidRPr="008804A0">
        <w:t xml:space="preserve"> </w:t>
      </w:r>
      <w:r w:rsidRPr="00880759">
        <w:t xml:space="preserve">– </w:t>
      </w:r>
      <w:r>
        <w:t xml:space="preserve">Схема алгоритма </w:t>
      </w:r>
      <w:proofErr w:type="spellStart"/>
      <w:r>
        <w:rPr>
          <w:lang w:val="en-US"/>
        </w:rPr>
        <w:t>insertionSort</w:t>
      </w:r>
      <w:proofErr w:type="spellEnd"/>
      <w:r>
        <w:t xml:space="preserve"> (часть </w:t>
      </w:r>
      <w:r>
        <w:rPr>
          <w:lang w:val="en-US"/>
        </w:rPr>
        <w:t>1</w:t>
      </w:r>
      <w:r>
        <w:t>)</w:t>
      </w:r>
    </w:p>
    <w:p w14:paraId="146F7F59" w14:textId="77777777" w:rsidR="008804A0" w:rsidRDefault="008804A0" w:rsidP="008804A0"/>
    <w:p w14:paraId="14752984" w14:textId="6341055E" w:rsidR="008804A0" w:rsidRDefault="002419BE" w:rsidP="00A93ECD">
      <w:r>
        <w:object w:dxaOrig="6824" w:dyaOrig="12990" w14:anchorId="6290DCEA">
          <v:shape id="_x0000_i1189" type="#_x0000_t75" style="width:341.25pt;height:649.5pt" o:ole="">
            <v:imagedata r:id="rId18" o:title=""/>
          </v:shape>
          <o:OLEObject Type="Embed" ProgID="Visio.Drawing.11" ShapeID="_x0000_i1189" DrawAspect="Content" ObjectID="_1744214005" r:id="rId19"/>
        </w:object>
      </w:r>
    </w:p>
    <w:p w14:paraId="6D405B36" w14:textId="502C995A" w:rsidR="008804A0" w:rsidRDefault="008804A0" w:rsidP="005730AD">
      <w:pPr>
        <w:pStyle w:val="ac"/>
        <w:ind w:left="1" w:firstLine="708"/>
      </w:pPr>
      <w:r>
        <w:t xml:space="preserve">Рисунок </w:t>
      </w:r>
      <w:fldSimple w:instr=" SEQ Рисунок \* ARABIC ">
        <w:r w:rsidR="008A3A1F">
          <w:rPr>
            <w:noProof/>
          </w:rPr>
          <w:t>8</w:t>
        </w:r>
      </w:fldSimple>
      <w:r w:rsidR="008A3A1F" w:rsidRPr="008A3A1F">
        <w:t xml:space="preserve"> </w:t>
      </w:r>
      <w:r w:rsidR="008A3A1F" w:rsidRPr="00880759">
        <w:t xml:space="preserve">– </w:t>
      </w:r>
      <w:r>
        <w:t xml:space="preserve">Схема алгоритма </w:t>
      </w:r>
      <w:proofErr w:type="spellStart"/>
      <w:r w:rsidR="00115313">
        <w:rPr>
          <w:lang w:val="en-US"/>
        </w:rPr>
        <w:t>Buble</w:t>
      </w:r>
      <w:r>
        <w:rPr>
          <w:lang w:val="en-US"/>
        </w:rPr>
        <w:t>Sort</w:t>
      </w:r>
      <w:proofErr w:type="spellEnd"/>
      <w:r>
        <w:t xml:space="preserve"> (часть 2)</w:t>
      </w:r>
    </w:p>
    <w:p w14:paraId="58F80ACC" w14:textId="77777777" w:rsidR="008804A0" w:rsidRDefault="008804A0" w:rsidP="008804A0">
      <w:pPr>
        <w:pStyle w:val="ac"/>
      </w:pPr>
    </w:p>
    <w:p w14:paraId="3EC30867" w14:textId="77777777" w:rsidR="008A3A1F" w:rsidRDefault="008A3A1F" w:rsidP="008A3A1F"/>
    <w:p w14:paraId="5B263E85" w14:textId="0F75D172" w:rsidR="008A3A1F" w:rsidRDefault="008A3A1F" w:rsidP="008A3A1F">
      <w:pPr>
        <w:pStyle w:val="2"/>
        <w:numPr>
          <w:ilvl w:val="1"/>
          <w:numId w:val="9"/>
        </w:numPr>
        <w:ind w:left="1083" w:hanging="374"/>
        <w:rPr>
          <w:lang w:val="en-US"/>
        </w:rPr>
      </w:pPr>
      <w:bookmarkStart w:id="51" w:name="_Toc132066873"/>
      <w:r>
        <w:rPr>
          <w:lang w:val="ru-RU"/>
        </w:rPr>
        <w:lastRenderedPageBreak/>
        <w:t>Схема алгоритма</w:t>
      </w:r>
      <w:r w:rsidRPr="00877D1B">
        <w:t xml:space="preserve"> </w:t>
      </w:r>
      <w:proofErr w:type="spellStart"/>
      <w:r w:rsidR="005A0443">
        <w:rPr>
          <w:lang w:val="en-US"/>
        </w:rPr>
        <w:t>Q</w:t>
      </w:r>
      <w:r w:rsidR="00260888">
        <w:rPr>
          <w:lang w:val="en-US"/>
        </w:rPr>
        <w:t>uickSort</w:t>
      </w:r>
      <w:bookmarkEnd w:id="51"/>
      <w:proofErr w:type="spellEnd"/>
    </w:p>
    <w:p w14:paraId="65394BC1" w14:textId="4F2EA735" w:rsidR="008A3A1F" w:rsidRPr="0008344E" w:rsidRDefault="00004B29" w:rsidP="008A3A1F">
      <w:pPr>
        <w:jc w:val="center"/>
      </w:pPr>
      <w:r>
        <w:object w:dxaOrig="6728" w:dyaOrig="13664" w14:anchorId="79A9AA22">
          <v:shape id="_x0000_i1167" type="#_x0000_t75" style="width:309pt;height:627.75pt" o:ole="">
            <v:imagedata r:id="rId20" o:title=""/>
          </v:shape>
          <o:OLEObject Type="Embed" ProgID="Visio.Drawing.15" ShapeID="_x0000_i1167" DrawAspect="Content" ObjectID="_1744214006" r:id="rId21"/>
        </w:object>
      </w:r>
    </w:p>
    <w:p w14:paraId="621C2A57" w14:textId="77777777" w:rsidR="008A3A1F" w:rsidRDefault="008A3A1F" w:rsidP="008A3A1F">
      <w:pPr>
        <w:jc w:val="center"/>
      </w:pPr>
    </w:p>
    <w:p w14:paraId="6D9135C7" w14:textId="3DF2552B" w:rsidR="008A3A1F" w:rsidRDefault="008A3A1F" w:rsidP="008A3A1F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proofErr w:type="spellStart"/>
      <w:r w:rsidR="002419BE">
        <w:rPr>
          <w:lang w:val="en-US"/>
        </w:rPr>
        <w:t>Q</w:t>
      </w:r>
      <w:r w:rsidR="00260888">
        <w:rPr>
          <w:lang w:val="en-US"/>
        </w:rPr>
        <w:t>uick</w:t>
      </w:r>
      <w:r>
        <w:rPr>
          <w:lang w:val="en-US"/>
        </w:rPr>
        <w:t>Sort</w:t>
      </w:r>
      <w:proofErr w:type="spellEnd"/>
      <w:r>
        <w:t xml:space="preserve"> (часть </w:t>
      </w:r>
      <w:r w:rsidRPr="008A3A1F">
        <w:t>1</w:t>
      </w:r>
      <w:r>
        <w:t>)</w:t>
      </w:r>
    </w:p>
    <w:p w14:paraId="76C8FBE4" w14:textId="77777777" w:rsidR="008A3A1F" w:rsidRDefault="008A3A1F" w:rsidP="008A3A1F">
      <w:pPr>
        <w:jc w:val="center"/>
      </w:pPr>
    </w:p>
    <w:p w14:paraId="1774498D" w14:textId="0C09C695" w:rsidR="008A3A1F" w:rsidRDefault="00D32292" w:rsidP="008A3A1F">
      <w:pPr>
        <w:jc w:val="center"/>
      </w:pPr>
      <w:r>
        <w:object w:dxaOrig="4448" w:dyaOrig="13503" w14:anchorId="54B410B8">
          <v:shape id="_x0000_i1168" type="#_x0000_t75" style="width:204.75pt;height:620.65pt" o:ole="">
            <v:imagedata r:id="rId22" o:title=""/>
          </v:shape>
          <o:OLEObject Type="Embed" ProgID="Visio.Drawing.15" ShapeID="_x0000_i1168" DrawAspect="Content" ObjectID="_1744214007" r:id="rId23"/>
        </w:object>
      </w:r>
    </w:p>
    <w:p w14:paraId="6336531A" w14:textId="77777777" w:rsidR="008A3A1F" w:rsidRPr="008A3A1F" w:rsidRDefault="008A3A1F" w:rsidP="008A3A1F"/>
    <w:p w14:paraId="361F0515" w14:textId="02A988E0" w:rsidR="008A3A1F" w:rsidRDefault="008A3A1F" w:rsidP="008A3A1F">
      <w:pPr>
        <w:pStyle w:val="ac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proofErr w:type="spellStart"/>
      <w:r w:rsidR="005A0443">
        <w:rPr>
          <w:lang w:val="en-US"/>
        </w:rPr>
        <w:t>Q</w:t>
      </w:r>
      <w:r w:rsidR="00260888">
        <w:rPr>
          <w:lang w:val="en-US"/>
        </w:rPr>
        <w:t>uick</w:t>
      </w:r>
      <w:r>
        <w:rPr>
          <w:lang w:val="en-US"/>
        </w:rPr>
        <w:t>Sort</w:t>
      </w:r>
      <w:proofErr w:type="spellEnd"/>
      <w:r>
        <w:t xml:space="preserve"> (часть </w:t>
      </w:r>
      <w:r w:rsidRPr="008A3A1F">
        <w:t>2</w:t>
      </w:r>
      <w:r>
        <w:t>)</w:t>
      </w:r>
    </w:p>
    <w:p w14:paraId="10239D14" w14:textId="414DB333" w:rsidR="00D32292" w:rsidRDefault="00D32292" w:rsidP="00D32292"/>
    <w:p w14:paraId="5CE08870" w14:textId="2CDF1385" w:rsidR="00D32292" w:rsidRDefault="00D32292" w:rsidP="00D32292"/>
    <w:p w14:paraId="04FC9F33" w14:textId="6A741EBF" w:rsidR="00D32292" w:rsidRDefault="00D32292" w:rsidP="00D32292"/>
    <w:p w14:paraId="6E54C240" w14:textId="641E95C8" w:rsidR="00D32292" w:rsidRPr="00D32292" w:rsidRDefault="00D32292" w:rsidP="00EB17B9">
      <w:r>
        <w:object w:dxaOrig="6521" w:dyaOrig="11186" w14:anchorId="43B0049A">
          <v:shape id="_x0000_i1169" type="#_x0000_t75" style="width:307.15pt;height:526.15pt" o:ole="">
            <v:imagedata r:id="rId24" o:title=""/>
          </v:shape>
          <o:OLEObject Type="Embed" ProgID="Visio.Drawing.15" ShapeID="_x0000_i1169" DrawAspect="Content" ObjectID="_1744214008" r:id="rId25"/>
        </w:object>
      </w:r>
    </w:p>
    <w:p w14:paraId="5F12BB09" w14:textId="77777777" w:rsidR="008A3A1F" w:rsidRDefault="008A3A1F" w:rsidP="008A3A1F">
      <w:pPr>
        <w:rPr>
          <w:lang w:val="x-none"/>
        </w:rPr>
      </w:pPr>
    </w:p>
    <w:p w14:paraId="44D4297B" w14:textId="74C30F73" w:rsidR="00D32292" w:rsidRDefault="00D32292" w:rsidP="00D32292">
      <w:pPr>
        <w:pStyle w:val="ac"/>
      </w:pPr>
      <w:r>
        <w:t>Рисунок 11</w:t>
      </w:r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proofErr w:type="spellStart"/>
      <w:r w:rsidR="00B06DCA">
        <w:rPr>
          <w:lang w:val="en-US"/>
        </w:rPr>
        <w:t>Q</w:t>
      </w:r>
      <w:r>
        <w:rPr>
          <w:lang w:val="en-US"/>
        </w:rPr>
        <w:t>uickSort</w:t>
      </w:r>
      <w:proofErr w:type="spellEnd"/>
      <w:r>
        <w:t xml:space="preserve"> (часть 3)</w:t>
      </w:r>
    </w:p>
    <w:p w14:paraId="6C9E4240" w14:textId="77777777" w:rsidR="008A3A1F" w:rsidRDefault="008A3A1F" w:rsidP="008A3A1F">
      <w:pPr>
        <w:rPr>
          <w:lang w:val="x-none"/>
        </w:rPr>
      </w:pPr>
    </w:p>
    <w:p w14:paraId="0E60865E" w14:textId="77777777" w:rsidR="008A3A1F" w:rsidRDefault="008A3A1F" w:rsidP="008A3A1F">
      <w:pPr>
        <w:pStyle w:val="2"/>
        <w:numPr>
          <w:ilvl w:val="1"/>
          <w:numId w:val="9"/>
        </w:numPr>
        <w:ind w:left="1083" w:hanging="374"/>
        <w:rPr>
          <w:lang w:val="en-US"/>
        </w:rPr>
      </w:pPr>
      <w:bookmarkStart w:id="52" w:name="_Toc132066874"/>
      <w:r>
        <w:rPr>
          <w:lang w:val="ru-RU"/>
        </w:rPr>
        <w:lastRenderedPageBreak/>
        <w:t>Схема алгоритма</w:t>
      </w:r>
      <w:r w:rsidRPr="00877D1B">
        <w:t xml:space="preserve"> </w:t>
      </w:r>
      <w:r>
        <w:rPr>
          <w:lang w:val="en-US"/>
        </w:rPr>
        <w:t>swap</w:t>
      </w:r>
      <w:bookmarkEnd w:id="52"/>
      <w:r>
        <w:rPr>
          <w:lang w:val="en-US"/>
        </w:rPr>
        <w:tab/>
      </w:r>
    </w:p>
    <w:p w14:paraId="280F7408" w14:textId="77777777" w:rsidR="008A3A1F" w:rsidRDefault="008A3A1F" w:rsidP="008A3A1F">
      <w:pPr>
        <w:jc w:val="center"/>
      </w:pPr>
      <w:r>
        <w:object w:dxaOrig="2713" w:dyaOrig="7309" w14:anchorId="6E2D36DE">
          <v:shape id="_x0000_i1170" type="#_x0000_t75" style="width:135.75pt;height:364.9pt" o:ole="">
            <v:imagedata r:id="rId26" o:title=""/>
          </v:shape>
          <o:OLEObject Type="Embed" ProgID="Visio.Drawing.11" ShapeID="_x0000_i1170" DrawAspect="Content" ObjectID="_1744214009" r:id="rId27"/>
        </w:object>
      </w:r>
    </w:p>
    <w:p w14:paraId="73E30D00" w14:textId="77777777" w:rsidR="008A3A1F" w:rsidRPr="008A3A1F" w:rsidRDefault="008A3A1F" w:rsidP="008A3A1F">
      <w:pPr>
        <w:jc w:val="center"/>
        <w:rPr>
          <w:lang w:val="en-US"/>
        </w:rPr>
      </w:pPr>
    </w:p>
    <w:p w14:paraId="6876BEBF" w14:textId="7B853024" w:rsidR="008A3A1F" w:rsidRPr="008A3A1F" w:rsidRDefault="008A3A1F" w:rsidP="008A3A1F">
      <w:pPr>
        <w:pStyle w:val="ac"/>
      </w:pPr>
      <w:r>
        <w:t xml:space="preserve">Рисунок </w:t>
      </w:r>
      <w:r w:rsidR="00D32292">
        <w:t>12</w:t>
      </w:r>
      <w:r w:rsidRPr="008A3A1F">
        <w:t xml:space="preserve"> </w:t>
      </w:r>
      <w:r w:rsidRPr="00880759">
        <w:t xml:space="preserve">– </w:t>
      </w:r>
      <w:r>
        <w:t xml:space="preserve">Схема алгоритма </w:t>
      </w:r>
      <w:r>
        <w:rPr>
          <w:lang w:val="en-US"/>
        </w:rPr>
        <w:t>swap</w:t>
      </w:r>
    </w:p>
    <w:p w14:paraId="2E808812" w14:textId="77777777" w:rsidR="00B40DA8" w:rsidRPr="0097352A" w:rsidRDefault="00912CF8" w:rsidP="009B0C8C">
      <w:pPr>
        <w:pStyle w:val="1"/>
        <w:rPr>
          <w:lang w:val="ru-RU"/>
        </w:rPr>
      </w:pPr>
      <w:bookmarkStart w:id="53" w:name="_Toc132066875"/>
      <w:r>
        <w:rPr>
          <w:lang w:val="ru-RU"/>
        </w:rPr>
        <w:lastRenderedPageBreak/>
        <w:t>Результаты расчетов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53"/>
    </w:p>
    <w:p w14:paraId="19611284" w14:textId="5E104CE1" w:rsidR="001155BF" w:rsidRDefault="001155BF" w:rsidP="00D41C00">
      <w:pPr>
        <w:pStyle w:val="a2"/>
        <w:ind w:firstLine="0"/>
        <w:rPr>
          <w:noProof/>
          <w:lang w:val="en-US"/>
        </w:rPr>
      </w:pPr>
    </w:p>
    <w:p w14:paraId="3C0FFFA9" w14:textId="008164D3" w:rsidR="001155BF" w:rsidRPr="007C59F7" w:rsidRDefault="00D87574" w:rsidP="00D41C00">
      <w:pPr>
        <w:pStyle w:val="a2"/>
        <w:ind w:firstLine="0"/>
        <w:jc w:val="center"/>
        <w:rPr>
          <w:noProof/>
          <w:lang w:val="en-US"/>
        </w:rPr>
      </w:pPr>
      <w:r w:rsidRPr="00D87574">
        <w:rPr>
          <w:noProof/>
          <w:lang w:val="en-US"/>
        </w:rPr>
        <w:drawing>
          <wp:inline distT="0" distB="0" distL="0" distR="0" wp14:anchorId="7F05963D" wp14:editId="5F918F93">
            <wp:extent cx="5939790" cy="5173345"/>
            <wp:effectExtent l="0" t="0" r="3810" b="8255"/>
            <wp:docPr id="6086842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868429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17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5D2FF" w14:textId="77777777" w:rsidR="00D41C00" w:rsidRDefault="00D41C00" w:rsidP="001155BF">
      <w:pPr>
        <w:pStyle w:val="ac"/>
      </w:pPr>
    </w:p>
    <w:p w14:paraId="4CCFC897" w14:textId="57063F16" w:rsidR="001155BF" w:rsidRDefault="001155BF" w:rsidP="001155BF">
      <w:pPr>
        <w:pStyle w:val="ac"/>
      </w:pPr>
      <w:r w:rsidRPr="001155BF">
        <w:t xml:space="preserve">Рисунок </w:t>
      </w:r>
      <w:r w:rsidR="00D32292">
        <w:t>13</w:t>
      </w:r>
      <w:r>
        <w:rPr>
          <w:noProof/>
        </w:rPr>
        <w:t xml:space="preserve"> </w:t>
      </w:r>
      <w:r w:rsidR="00593F58">
        <w:t>–</w:t>
      </w:r>
      <w:r w:rsidRPr="008E30F0">
        <w:t xml:space="preserve"> Результаты расчётов</w:t>
      </w:r>
    </w:p>
    <w:p w14:paraId="0D3E043D" w14:textId="77777777" w:rsidR="00EB17B9" w:rsidRPr="00EB17B9" w:rsidRDefault="00EB17B9" w:rsidP="00EB17B9"/>
    <w:p w14:paraId="5A4F2CA9" w14:textId="5A2D4794" w:rsidR="001155BF" w:rsidRDefault="00D87574" w:rsidP="00D87574">
      <w:pPr>
        <w:pStyle w:val="a2"/>
        <w:ind w:firstLine="0"/>
      </w:pPr>
      <w:r w:rsidRPr="00D87574">
        <w:rPr>
          <w:noProof/>
        </w:rPr>
        <w:drawing>
          <wp:inline distT="0" distB="0" distL="0" distR="0" wp14:anchorId="161FDBF9" wp14:editId="0D5C295F">
            <wp:extent cx="5588424" cy="2058768"/>
            <wp:effectExtent l="0" t="0" r="0" b="0"/>
            <wp:docPr id="9685924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859245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49633" cy="208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48F4C" w14:textId="77777777" w:rsidR="00D87574" w:rsidRDefault="00D87574" w:rsidP="00D87574">
      <w:pPr>
        <w:pStyle w:val="ac"/>
      </w:pPr>
    </w:p>
    <w:p w14:paraId="1B82096A" w14:textId="6A8B5808" w:rsidR="00D87574" w:rsidRPr="008E30F0" w:rsidRDefault="00D87574" w:rsidP="00D87574">
      <w:pPr>
        <w:pStyle w:val="ac"/>
      </w:pPr>
      <w:r w:rsidRPr="001155BF">
        <w:t xml:space="preserve">Рисунок </w:t>
      </w:r>
      <w:r>
        <w:t>1</w:t>
      </w:r>
      <w:r w:rsidRPr="00683EF4">
        <w:t>4</w:t>
      </w:r>
      <w:r>
        <w:rPr>
          <w:noProof/>
        </w:rPr>
        <w:t xml:space="preserve"> </w:t>
      </w:r>
      <w:r>
        <w:t>–</w:t>
      </w:r>
      <w:r w:rsidRPr="008E30F0">
        <w:t xml:space="preserve"> Результаты расчётов</w:t>
      </w:r>
    </w:p>
    <w:p w14:paraId="140034A3" w14:textId="77777777" w:rsidR="00D87574" w:rsidRPr="001155BF" w:rsidRDefault="00D87574" w:rsidP="00D87574">
      <w:pPr>
        <w:pStyle w:val="a2"/>
        <w:jc w:val="center"/>
      </w:pPr>
    </w:p>
    <w:p w14:paraId="2A712723" w14:textId="77777777" w:rsidR="00C54C7E" w:rsidRDefault="00C54C7E" w:rsidP="00C54C7E">
      <w:pPr>
        <w:pStyle w:val="aa"/>
      </w:pPr>
      <w:bookmarkStart w:id="54" w:name="_Toc388266392"/>
      <w:bookmarkStart w:id="55" w:name="_Toc388434580"/>
      <w:bookmarkStart w:id="56" w:name="_Toc411433291"/>
      <w:bookmarkStart w:id="57" w:name="_Toc411433529"/>
      <w:bookmarkStart w:id="58" w:name="_Toc411433724"/>
      <w:bookmarkStart w:id="59" w:name="_Toc411433892"/>
      <w:bookmarkStart w:id="60" w:name="_Toc411870084"/>
      <w:bookmarkStart w:id="61" w:name="_Toc411946695"/>
      <w:bookmarkStart w:id="62" w:name="_Toc460586196"/>
      <w:bookmarkStart w:id="63" w:name="_Toc462140313"/>
      <w:bookmarkStart w:id="64" w:name="_Toc123141113"/>
      <w:bookmarkStart w:id="65" w:name="_Toc132066876"/>
      <w:r>
        <w:lastRenderedPageBreak/>
        <w:t xml:space="preserve">Приложение </w:t>
      </w:r>
      <w:bookmarkEnd w:id="54"/>
      <w:bookmarkEnd w:id="55"/>
      <w:bookmarkEnd w:id="56"/>
      <w:bookmarkEnd w:id="57"/>
      <w:bookmarkEnd w:id="58"/>
      <w:bookmarkEnd w:id="59"/>
      <w:r>
        <w:t>А</w:t>
      </w:r>
      <w:bookmarkEnd w:id="60"/>
      <w:bookmarkEnd w:id="61"/>
      <w:bookmarkEnd w:id="62"/>
      <w:bookmarkEnd w:id="63"/>
      <w:bookmarkEnd w:id="64"/>
      <w:bookmarkEnd w:id="65"/>
    </w:p>
    <w:p w14:paraId="51F73817" w14:textId="77777777" w:rsidR="00C54C7E" w:rsidRPr="00517A6C" w:rsidRDefault="00C54C7E" w:rsidP="00C54C7E">
      <w:pPr>
        <w:pStyle w:val="ab"/>
      </w:pPr>
      <w:r w:rsidRPr="00517A6C">
        <w:t>(обязательное)</w:t>
      </w:r>
    </w:p>
    <w:p w14:paraId="142FA40C" w14:textId="77777777" w:rsidR="00C54C7E" w:rsidRPr="00517A6C" w:rsidRDefault="00C54C7E" w:rsidP="00C54C7E">
      <w:pPr>
        <w:pStyle w:val="ab"/>
      </w:pPr>
      <w:r w:rsidRPr="00517A6C">
        <w:t>Исходный код программы</w:t>
      </w:r>
    </w:p>
    <w:p w14:paraId="02B52419" w14:textId="23AFF0AB" w:rsidR="00C54C7E" w:rsidRDefault="00C54C7E" w:rsidP="00C54C7E"/>
    <w:p w14:paraId="2FB084DF" w14:textId="77777777" w:rsidR="00A201C0" w:rsidRPr="000E0511" w:rsidRDefault="00A201C0" w:rsidP="00C54C7E"/>
    <w:p w14:paraId="43D20654" w14:textId="77777777" w:rsidR="004426D9" w:rsidRPr="004E446D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program</w:t>
      </w:r>
      <w:r w:rsidRPr="004E446D">
        <w:rPr>
          <w:rFonts w:ascii="Courier New" w:hAnsi="Courier New" w:cs="Courier New"/>
          <w:sz w:val="26"/>
          <w:szCs w:val="26"/>
        </w:rPr>
        <w:t xml:space="preserve"> </w:t>
      </w:r>
      <w:r w:rsidRPr="004426D9">
        <w:rPr>
          <w:rFonts w:ascii="Courier New" w:hAnsi="Courier New" w:cs="Courier New"/>
          <w:sz w:val="26"/>
          <w:szCs w:val="26"/>
          <w:lang w:val="en-US"/>
        </w:rPr>
        <w:t>lab</w:t>
      </w:r>
      <w:r w:rsidRPr="004E446D">
        <w:rPr>
          <w:rFonts w:ascii="Courier New" w:hAnsi="Courier New" w:cs="Courier New"/>
          <w:sz w:val="26"/>
          <w:szCs w:val="26"/>
        </w:rPr>
        <w:t>2;</w:t>
      </w:r>
    </w:p>
    <w:p w14:paraId="6B499B9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01E27F8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Conduct a comparative analysis of quick sorting</w:t>
      </w:r>
    </w:p>
    <w:p w14:paraId="6942C37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and sorting by inserts according to the number</w:t>
      </w:r>
    </w:p>
    <w:p w14:paraId="4150B3C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of comparisons.</w:t>
      </w:r>
    </w:p>
    <w:p w14:paraId="500C943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The dimension of the array and its type are entered by</w:t>
      </w:r>
    </w:p>
    <w:p w14:paraId="0D9F803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the user.</w:t>
      </w:r>
    </w:p>
    <w:p w14:paraId="3B067D3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Develop a data structure for storing calculation</w:t>
      </w:r>
    </w:p>
    <w:p w14:paraId="02FEB2E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results.</w:t>
      </w:r>
    </w:p>
    <w:p w14:paraId="0020F39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B2D0AB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012E2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// Determining the Console Program Type</w:t>
      </w:r>
    </w:p>
    <w:p w14:paraId="7A54345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0B67DBA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62291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uses</w:t>
      </w:r>
    </w:p>
    <w:p w14:paraId="12CE997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AE242B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5267A8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type</w:t>
      </w:r>
    </w:p>
    <w:p w14:paraId="6037D6F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Table = Record</w:t>
      </w:r>
    </w:p>
    <w:p w14:paraId="593EFC6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byte;</w:t>
      </w:r>
    </w:p>
    <w:p w14:paraId="6064DA9F" w14:textId="0936E3DF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count,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Exp</w:t>
      </w:r>
      <w:r w:rsidR="00EB17B9">
        <w:rPr>
          <w:rFonts w:ascii="Courier New" w:hAnsi="Courier New" w:cs="Courier New"/>
          <w:sz w:val="26"/>
          <w:szCs w:val="26"/>
          <w:lang w:val="en-US"/>
        </w:rPr>
        <w:t>Buble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ExpQuick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1823E73F" w14:textId="6A1659B1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Teor</w:t>
      </w:r>
      <w:r w:rsidR="00EB17B9">
        <w:rPr>
          <w:rFonts w:ascii="Courier New" w:hAnsi="Courier New" w:cs="Courier New"/>
          <w:sz w:val="26"/>
          <w:szCs w:val="26"/>
          <w:lang w:val="en-US"/>
        </w:rPr>
        <w:t>Buble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TeorQuick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real;</w:t>
      </w:r>
    </w:p>
    <w:p w14:paraId="346B1B6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0C07FFA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9E6DE4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Res = Array [0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..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17] of Table;</w:t>
      </w:r>
    </w:p>
    <w:p w14:paraId="18EAA11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C31B70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1A478E0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Flag: byte;</w:t>
      </w:r>
    </w:p>
    <w:p w14:paraId="4620F14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array of Integer;</w:t>
      </w:r>
    </w:p>
    <w:p w14:paraId="78D4C38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Info: Res;</w:t>
      </w:r>
    </w:p>
    <w:p w14:paraId="155DD54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4BCAF5E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{</w:t>
      </w:r>
    </w:p>
    <w:p w14:paraId="4448903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Flag - a variable for the user to select the output of</w:t>
      </w:r>
    </w:p>
    <w:p w14:paraId="2ED133A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the array</w:t>
      </w:r>
    </w:p>
    <w:p w14:paraId="2AB80EF9" w14:textId="19D0A54D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- array for sorting</w:t>
      </w:r>
    </w:p>
    <w:p w14:paraId="722336D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Info - information about sorting</w:t>
      </w:r>
    </w:p>
    <w:p w14:paraId="4BFC459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}</w:t>
      </w:r>
    </w:p>
    <w:p w14:paraId="2806065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A2D638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Procedure for swapping two elements using the third</w:t>
      </w:r>
    </w:p>
    <w:p w14:paraId="0A50604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wap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var x, y: Integer);</w:t>
      </w:r>
    </w:p>
    <w:p w14:paraId="48895D2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58C77C3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Integer;</w:t>
      </w:r>
    </w:p>
    <w:p w14:paraId="77F4CB5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- saving the value</w:t>
      </w:r>
    </w:p>
    <w:p w14:paraId="052939B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lastRenderedPageBreak/>
        <w:t>begin</w:t>
      </w:r>
    </w:p>
    <w:p w14:paraId="199735F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x;</w:t>
      </w:r>
    </w:p>
    <w:p w14:paraId="58FDDF1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x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y;</w:t>
      </w:r>
    </w:p>
    <w:p w14:paraId="1E64E64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y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tmp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FE1FE1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3BDE88B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32F705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// Procedure for creating an array</w:t>
      </w:r>
    </w:p>
    <w:p w14:paraId="2DF61C6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GenerateArray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var x: array of Integer; const i: Integer;</w:t>
      </w:r>
    </w:p>
    <w:p w14:paraId="55ACE1A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const Method: byte);</w:t>
      </w:r>
    </w:p>
    <w:p w14:paraId="645A9B8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030CDF7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1FE66B4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j - counter for the loop</w:t>
      </w:r>
    </w:p>
    <w:p w14:paraId="65AEEE8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3013FB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1F6B37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Depending on the user's choice, the array is filled</w:t>
      </w:r>
    </w:p>
    <w:p w14:paraId="505091F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with the necessary elements</w:t>
      </w:r>
    </w:p>
    <w:p w14:paraId="3DFD5DA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= 0 to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- 1 do</w:t>
      </w:r>
    </w:p>
    <w:p w14:paraId="3BFE486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case Method of</w:t>
      </w:r>
    </w:p>
    <w:p w14:paraId="252C598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1:</w:t>
      </w:r>
    </w:p>
    <w:p w14:paraId="31728BA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x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random(10000);</w:t>
      </w:r>
    </w:p>
    <w:p w14:paraId="1264145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2:</w:t>
      </w:r>
    </w:p>
    <w:p w14:paraId="246DB19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x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j;</w:t>
      </w:r>
    </w:p>
    <w:p w14:paraId="1F43A39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3:</w:t>
      </w:r>
    </w:p>
    <w:p w14:paraId="00E86DC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x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- 1 - j;</w:t>
      </w:r>
    </w:p>
    <w:p w14:paraId="6FC7C6B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5E1FB53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1772CA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3F82B2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29C4B0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// Output of array values</w:t>
      </w:r>
    </w:p>
    <w:p w14:paraId="70F6A13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outputArray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const x: array of Integer; const i: Integer);</w:t>
      </w:r>
    </w:p>
    <w:p w14:paraId="4093567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F6979A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j: Integer;</w:t>
      </w:r>
    </w:p>
    <w:p w14:paraId="3C6C2A9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j - counter for output of values</w:t>
      </w:r>
    </w:p>
    <w:p w14:paraId="1CAAF50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587691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6D72C6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for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= 0 to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- 1 do</w:t>
      </w:r>
    </w:p>
    <w:p w14:paraId="57CF938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write(x[j], ' ');</w:t>
      </w:r>
    </w:p>
    <w:p w14:paraId="515C9F8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695FE76F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F3E89C8" w14:textId="06021B04" w:rsid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// Procedure for sorting </w:t>
      </w:r>
      <w:proofErr w:type="spellStart"/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proofErr w:type="spellEnd"/>
    </w:p>
    <w:p w14:paraId="331E5E7E" w14:textId="77777777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BubleSort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: array of Integer;</w:t>
      </w:r>
    </w:p>
    <w:p w14:paraId="2F1BE356" w14:textId="39F372F5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                     const </w:t>
      </w:r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;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r w:rsidRPr="004F1DF0">
        <w:rPr>
          <w:rFonts w:ascii="Courier New" w:hAnsi="Courier New" w:cs="Courier New"/>
          <w:sz w:val="26"/>
          <w:szCs w:val="26"/>
          <w:lang w:val="en-US"/>
        </w:rPr>
        <w:t>ChangeCount:in</w:t>
      </w:r>
      <w:r>
        <w:rPr>
          <w:rFonts w:ascii="Courier New" w:hAnsi="Courier New" w:cs="Courier New"/>
          <w:sz w:val="26"/>
          <w:szCs w:val="26"/>
          <w:lang w:val="en-US"/>
        </w:rPr>
        <w:t>t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) ;</w:t>
      </w:r>
    </w:p>
    <w:p w14:paraId="5BED32BB" w14:textId="52FB7B6A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var </w:t>
      </w:r>
      <w:proofErr w:type="spellStart"/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j,k</w:t>
      </w:r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:intege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5C01DA1" w14:textId="77777777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63D8055" w14:textId="77777777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ChangeCount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0;</w:t>
      </w:r>
    </w:p>
    <w:p w14:paraId="2071045D" w14:textId="77777777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for </w:t>
      </w:r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k:=</w:t>
      </w:r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0 to i-2 do</w:t>
      </w:r>
    </w:p>
    <w:p w14:paraId="2AC12234" w14:textId="77777777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for </w:t>
      </w:r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j:=</w:t>
      </w:r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0 to i-2 do</w:t>
      </w:r>
    </w:p>
    <w:p w14:paraId="4E49E421" w14:textId="77777777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if </w:t>
      </w:r>
      <w:proofErr w:type="spellStart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[j]&gt;</w:t>
      </w:r>
      <w:proofErr w:type="spellStart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[j+1] then</w:t>
      </w:r>
    </w:p>
    <w:p w14:paraId="03C1AB85" w14:textId="77777777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 begin</w:t>
      </w:r>
    </w:p>
    <w:p w14:paraId="37DDC583" w14:textId="77777777" w:rsidR="004F1DF0" w:rsidRP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ChangeCount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51EF1545" w14:textId="77777777" w:rsidR="004F1DF0" w:rsidRDefault="004F1DF0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swap(</w:t>
      </w:r>
      <w:proofErr w:type="spellStart"/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[j],</w:t>
      </w:r>
      <w:proofErr w:type="spellStart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[j+1]);</w:t>
      </w:r>
    </w:p>
    <w:p w14:paraId="3DC70CB8" w14:textId="0B1778A7" w:rsidR="00120F19" w:rsidRDefault="00120F19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k:=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>j;</w:t>
      </w:r>
    </w:p>
    <w:p w14:paraId="086DE9DF" w14:textId="77777777" w:rsidR="00120F19" w:rsidRDefault="00120F19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while k&gt;= 2 do</w:t>
      </w:r>
    </w:p>
    <w:p w14:paraId="3AFA95E2" w14:textId="3D66C739" w:rsidR="00821AD5" w:rsidRPr="004F1DF0" w:rsidRDefault="00821AD5" w:rsidP="00821AD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if </w:t>
      </w:r>
      <w:proofErr w:type="spellStart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[</w:t>
      </w:r>
      <w:r>
        <w:rPr>
          <w:rFonts w:ascii="Courier New" w:hAnsi="Courier New" w:cs="Courier New"/>
          <w:sz w:val="26"/>
          <w:szCs w:val="26"/>
          <w:lang w:val="en-US"/>
        </w:rPr>
        <w:t>k</w:t>
      </w:r>
      <w:r w:rsidRPr="004F1DF0">
        <w:rPr>
          <w:rFonts w:ascii="Courier New" w:hAnsi="Courier New" w:cs="Courier New"/>
          <w:sz w:val="26"/>
          <w:szCs w:val="26"/>
          <w:lang w:val="en-US"/>
        </w:rPr>
        <w:t>]</w:t>
      </w:r>
      <w:r>
        <w:rPr>
          <w:rFonts w:ascii="Courier New" w:hAnsi="Courier New" w:cs="Courier New"/>
          <w:sz w:val="26"/>
          <w:szCs w:val="26"/>
          <w:lang w:val="en-US"/>
        </w:rPr>
        <w:t>&lt;</w:t>
      </w:r>
      <w:proofErr w:type="spellStart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[</w:t>
      </w:r>
      <w:r>
        <w:rPr>
          <w:rFonts w:ascii="Courier New" w:hAnsi="Courier New" w:cs="Courier New"/>
          <w:sz w:val="26"/>
          <w:szCs w:val="26"/>
          <w:lang w:val="en-US"/>
        </w:rPr>
        <w:t>k-1</w:t>
      </w:r>
      <w:r w:rsidRPr="004F1DF0">
        <w:rPr>
          <w:rFonts w:ascii="Courier New" w:hAnsi="Courier New" w:cs="Courier New"/>
          <w:sz w:val="26"/>
          <w:szCs w:val="26"/>
          <w:lang w:val="en-US"/>
        </w:rPr>
        <w:t>] then</w:t>
      </w:r>
    </w:p>
    <w:p w14:paraId="3A54C190" w14:textId="30223D82" w:rsidR="00821AD5" w:rsidRPr="004F1DF0" w:rsidRDefault="00821AD5" w:rsidP="00821AD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F1DF0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60928F92" w14:textId="77777777" w:rsidR="00821AD5" w:rsidRPr="004F1DF0" w:rsidRDefault="00821AD5" w:rsidP="00821AD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ChangeCount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19AC135" w14:textId="65E71A4F" w:rsidR="00821AD5" w:rsidRDefault="00821AD5" w:rsidP="00821AD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F1DF0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F1DF0">
        <w:rPr>
          <w:rFonts w:ascii="Courier New" w:hAnsi="Courier New" w:cs="Courier New"/>
          <w:sz w:val="26"/>
          <w:szCs w:val="26"/>
          <w:lang w:val="en-US"/>
        </w:rPr>
        <w:t>swap(</w:t>
      </w:r>
      <w:proofErr w:type="spellStart"/>
      <w:proofErr w:type="gramEnd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[</w:t>
      </w:r>
      <w:r>
        <w:rPr>
          <w:rFonts w:ascii="Courier New" w:hAnsi="Courier New" w:cs="Courier New"/>
          <w:sz w:val="26"/>
          <w:szCs w:val="26"/>
          <w:lang w:val="en-US"/>
        </w:rPr>
        <w:t>k</w:t>
      </w:r>
      <w:r w:rsidRPr="004F1DF0">
        <w:rPr>
          <w:rFonts w:ascii="Courier New" w:hAnsi="Courier New" w:cs="Courier New"/>
          <w:sz w:val="26"/>
          <w:szCs w:val="26"/>
          <w:lang w:val="en-US"/>
        </w:rPr>
        <w:t>],</w:t>
      </w:r>
      <w:proofErr w:type="spellStart"/>
      <w:r w:rsidRPr="004F1DF0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F1DF0">
        <w:rPr>
          <w:rFonts w:ascii="Courier New" w:hAnsi="Courier New" w:cs="Courier New"/>
          <w:sz w:val="26"/>
          <w:szCs w:val="26"/>
          <w:lang w:val="en-US"/>
        </w:rPr>
        <w:t>[</w:t>
      </w:r>
      <w:r>
        <w:rPr>
          <w:rFonts w:ascii="Courier New" w:hAnsi="Courier New" w:cs="Courier New"/>
          <w:sz w:val="26"/>
          <w:szCs w:val="26"/>
          <w:lang w:val="en-US"/>
        </w:rPr>
        <w:t>k</w:t>
      </w:r>
      <w:r w:rsidRPr="004F1DF0">
        <w:rPr>
          <w:rFonts w:ascii="Courier New" w:hAnsi="Courier New" w:cs="Courier New"/>
          <w:sz w:val="26"/>
          <w:szCs w:val="26"/>
          <w:lang w:val="en-US"/>
        </w:rPr>
        <w:t>+1]);</w:t>
      </w:r>
    </w:p>
    <w:p w14:paraId="27C44CEE" w14:textId="233E4EA6" w:rsidR="00821AD5" w:rsidRDefault="00821AD5" w:rsidP="00821AD5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j:=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>j+1;</w:t>
      </w:r>
    </w:p>
    <w:p w14:paraId="5C0FDA5F" w14:textId="684DACB8" w:rsidR="004F1DF0" w:rsidRPr="004F1DF0" w:rsidRDefault="00821AD5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4F1DF0" w:rsidRPr="004F1DF0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1A9F93B" w14:textId="285BEC1B" w:rsidR="004F1DF0" w:rsidRPr="004426D9" w:rsidRDefault="00821AD5" w:rsidP="004F1DF0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4F1DF0" w:rsidRPr="004F1DF0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5665981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87EA9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// Procedure for performing quick sorting</w:t>
      </w:r>
    </w:p>
    <w:p w14:paraId="033F8CF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procedure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Quick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array of Integer; high: Integer; const Flag: byte;</w:t>
      </w:r>
    </w:p>
    <w:p w14:paraId="380F4E46" w14:textId="76437BF2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var </w:t>
      </w:r>
      <w:proofErr w:type="spellStart"/>
      <w:r w:rsidR="00EB17B9">
        <w:rPr>
          <w:rFonts w:ascii="Courier New" w:hAnsi="Courier New" w:cs="Courier New"/>
          <w:sz w:val="26"/>
          <w:szCs w:val="26"/>
          <w:lang w:val="en-US"/>
        </w:rPr>
        <w:t>C</w:t>
      </w:r>
      <w:r w:rsidRPr="004426D9">
        <w:rPr>
          <w:rFonts w:ascii="Courier New" w:hAnsi="Courier New" w:cs="Courier New"/>
          <w:sz w:val="26"/>
          <w:szCs w:val="26"/>
          <w:lang w:val="en-US"/>
        </w:rPr>
        <w:t>hangeCoun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Integer);</w:t>
      </w:r>
    </w:p>
    <w:p w14:paraId="3E3AA0E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var</w:t>
      </w:r>
    </w:p>
    <w:p w14:paraId="6A3BCE1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Pivot,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, j,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, low: Integer;</w:t>
      </w:r>
    </w:p>
    <w:p w14:paraId="135DC16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Stack: Array [1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..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13, 1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..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2] of Integer;</w:t>
      </w:r>
    </w:p>
    <w:p w14:paraId="0ED0D0E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define the stack for storing subarray indices</w:t>
      </w:r>
    </w:p>
    <w:p w14:paraId="7BEBE56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23CC309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low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1;</w:t>
      </w:r>
    </w:p>
    <w:p w14:paraId="6B7166C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changeCoun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7880AA2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2;</w:t>
      </w:r>
    </w:p>
    <w:p w14:paraId="7B0D37B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51F70A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tack[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1, 1] := low;</w:t>
      </w:r>
    </w:p>
    <w:p w14:paraId="623266C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initialize the stack with the indices of the initial subarray</w:t>
      </w:r>
    </w:p>
    <w:p w14:paraId="429EAB0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tack[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1, 2] := high;</w:t>
      </w:r>
    </w:p>
    <w:p w14:paraId="5C13FC3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C0A20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loop until the stack is empty</w:t>
      </w:r>
    </w:p>
    <w:p w14:paraId="4A15AA2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while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&lt;&gt; 1 do</w:t>
      </w:r>
    </w:p>
    <w:p w14:paraId="3C2DADC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F707EB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low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Stack[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- 1, 1];</w:t>
      </w:r>
    </w:p>
    <w:p w14:paraId="59B9062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// get the indices of the subarray at the top of the stack</w:t>
      </w:r>
    </w:p>
    <w:p w14:paraId="2A2D9BF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high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Stack[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- 1, 2];</w:t>
      </w:r>
    </w:p>
    <w:p w14:paraId="32C573D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BF953B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- 1; // pop the top element off the stack</w:t>
      </w:r>
    </w:p>
    <w:p w14:paraId="070DB38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AD1B4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if Low &lt; High then</w:t>
      </w:r>
    </w:p>
    <w:p w14:paraId="12FC7FD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// if the subarray has more than one element, partition it</w:t>
      </w:r>
    </w:p>
    <w:p w14:paraId="7BBFFC3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14:paraId="0F3AD56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Pivot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(Low + High) div 2; // choose a pivot element</w:t>
      </w:r>
    </w:p>
    <w:p w14:paraId="5F19454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782A5F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Low;</w:t>
      </w:r>
    </w:p>
    <w:p w14:paraId="1A26601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High;</w:t>
      </w:r>
    </w:p>
    <w:p w14:paraId="4D40CD8F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1ACF2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// loop until the indices cross</w:t>
      </w:r>
    </w:p>
    <w:p w14:paraId="018ABE3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while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&lt; j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do</w:t>
      </w:r>
      <w:proofErr w:type="gramEnd"/>
    </w:p>
    <w:p w14:paraId="42B0787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14:paraId="070AF67B" w14:textId="02FB0DCA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while (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] &lt;</w:t>
      </w:r>
      <w:r w:rsidR="006378BE">
        <w:rPr>
          <w:rFonts w:ascii="Courier New" w:hAnsi="Courier New" w:cs="Courier New"/>
          <w:sz w:val="26"/>
          <w:szCs w:val="26"/>
          <w:lang w:val="en-US"/>
        </w:rPr>
        <w:t>=</w:t>
      </w: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Pivot]) </w:t>
      </w:r>
      <w:r w:rsidR="006378BE">
        <w:rPr>
          <w:rFonts w:ascii="Courier New" w:hAnsi="Courier New" w:cs="Courier New"/>
          <w:sz w:val="26"/>
          <w:szCs w:val="26"/>
          <w:lang w:val="en-US"/>
        </w:rPr>
        <w:t>//</w:t>
      </w: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and </w:t>
      </w:r>
      <w:r w:rsidRPr="004005BD">
        <w:rPr>
          <w:rFonts w:ascii="Courier New" w:hAnsi="Courier New" w:cs="Courier New"/>
          <w:sz w:val="26"/>
          <w:szCs w:val="26"/>
          <w:highlight w:val="yellow"/>
          <w:lang w:val="en-US"/>
        </w:rPr>
        <w:t>(</w:t>
      </w:r>
      <w:proofErr w:type="spellStart"/>
      <w:r w:rsidRPr="004005BD">
        <w:rPr>
          <w:rFonts w:ascii="Courier New" w:hAnsi="Courier New" w:cs="Courier New"/>
          <w:sz w:val="26"/>
          <w:szCs w:val="26"/>
          <w:highlight w:val="yellow"/>
          <w:lang w:val="en-US"/>
        </w:rPr>
        <w:t>i</w:t>
      </w:r>
      <w:proofErr w:type="spellEnd"/>
      <w:r w:rsidRPr="004005BD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&lt;</w:t>
      </w:r>
      <w:r w:rsidR="006378BE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Pr="004005BD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High)</w:t>
      </w: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4A9E8BE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// move the left pointer until it points to an element greater than the pivot</w:t>
      </w:r>
    </w:p>
    <w:p w14:paraId="3F6AC24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Inc(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7DAB62E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2FDF43D" w14:textId="1C9E17C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while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[j] &gt;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Pivot]</w:t>
      </w:r>
      <w:r w:rsidR="00C55E5A" w:rsidRPr="00C55E5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C55E5A" w:rsidRPr="004426D9">
        <w:rPr>
          <w:rFonts w:ascii="Courier New" w:hAnsi="Courier New" w:cs="Courier New"/>
          <w:sz w:val="26"/>
          <w:szCs w:val="26"/>
          <w:lang w:val="en-US"/>
        </w:rPr>
        <w:t xml:space="preserve">and </w:t>
      </w:r>
      <w:r w:rsidR="00C55E5A" w:rsidRPr="004005BD">
        <w:rPr>
          <w:rFonts w:ascii="Courier New" w:hAnsi="Courier New" w:cs="Courier New"/>
          <w:sz w:val="26"/>
          <w:szCs w:val="26"/>
          <w:highlight w:val="yellow"/>
          <w:lang w:val="en-US"/>
        </w:rPr>
        <w:t>(</w:t>
      </w:r>
      <w:r w:rsidR="00C55E5A">
        <w:rPr>
          <w:rFonts w:ascii="Courier New" w:hAnsi="Courier New" w:cs="Courier New"/>
          <w:sz w:val="26"/>
          <w:szCs w:val="26"/>
          <w:highlight w:val="yellow"/>
          <w:lang w:val="en-US"/>
        </w:rPr>
        <w:t>j</w:t>
      </w:r>
      <w:r w:rsidR="00C55E5A" w:rsidRPr="004005BD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="00C55E5A">
        <w:rPr>
          <w:rFonts w:ascii="Courier New" w:hAnsi="Courier New" w:cs="Courier New"/>
          <w:sz w:val="26"/>
          <w:szCs w:val="26"/>
          <w:highlight w:val="yellow"/>
          <w:lang w:val="en-US"/>
        </w:rPr>
        <w:t>&gt;</w:t>
      </w:r>
      <w:r w:rsidR="00C55E5A" w:rsidRPr="004005BD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="00C55E5A">
        <w:rPr>
          <w:rFonts w:ascii="Courier New" w:hAnsi="Courier New" w:cs="Courier New"/>
          <w:sz w:val="26"/>
          <w:szCs w:val="26"/>
          <w:highlight w:val="yellow"/>
          <w:lang w:val="en-US"/>
        </w:rPr>
        <w:t>Low</w:t>
      </w:r>
      <w:r w:rsidR="00C55E5A" w:rsidRPr="004005BD">
        <w:rPr>
          <w:rFonts w:ascii="Courier New" w:hAnsi="Courier New" w:cs="Courier New"/>
          <w:sz w:val="26"/>
          <w:szCs w:val="26"/>
          <w:highlight w:val="yellow"/>
          <w:lang w:val="en-US"/>
        </w:rPr>
        <w:t>)</w:t>
      </w:r>
      <w:r w:rsidR="00C55E5A" w:rsidRPr="004426D9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538F842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// move the right pointer until it points to an element smaller than or equal to the pivot</w:t>
      </w:r>
    </w:p>
    <w:p w14:paraId="43CE9F2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Dec(j);</w:t>
      </w:r>
    </w:p>
    <w:p w14:paraId="68BC1E6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3E6B4E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f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&lt; j then</w:t>
      </w:r>
    </w:p>
    <w:p w14:paraId="73248F29" w14:textId="77777777" w:rsidR="00852958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// if the pointers have not crossed, swap the elements</w:t>
      </w:r>
    </w:p>
    <w:p w14:paraId="14B6BBD7" w14:textId="5833F7EF" w:rsidR="004426D9" w:rsidRPr="004426D9" w:rsidRDefault="00852958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r w:rsidR="004426D9" w:rsidRPr="004426D9">
        <w:rPr>
          <w:rFonts w:ascii="Courier New" w:hAnsi="Courier New" w:cs="Courier New"/>
          <w:sz w:val="26"/>
          <w:szCs w:val="26"/>
          <w:lang w:val="en-US"/>
        </w:rPr>
        <w:t>they point to</w:t>
      </w:r>
    </w:p>
    <w:p w14:paraId="4150EA3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58371CC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wap(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],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[j]); // swap the elements</w:t>
      </w:r>
    </w:p>
    <w:p w14:paraId="5557A00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Inc(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changeCoun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); // increment the comparison counter</w:t>
      </w:r>
    </w:p>
    <w:p w14:paraId="1DA262E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79B8897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14:paraId="377E5C6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5AB5128" w14:textId="4EE15EF0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// swap the pivot element with the element at the right pointer</w:t>
      </w:r>
    </w:p>
    <w:p w14:paraId="1855236E" w14:textId="6C2206CF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="006F3E59">
        <w:rPr>
          <w:rFonts w:ascii="Courier New" w:hAnsi="Courier New" w:cs="Courier New"/>
          <w:sz w:val="26"/>
          <w:szCs w:val="26"/>
          <w:lang w:val="en-US"/>
        </w:rPr>
        <w:t>//</w:t>
      </w:r>
      <w:proofErr w:type="gramStart"/>
      <w:r w:rsidRPr="00852958">
        <w:rPr>
          <w:rFonts w:ascii="Courier New" w:hAnsi="Courier New" w:cs="Courier New"/>
          <w:sz w:val="26"/>
          <w:szCs w:val="26"/>
          <w:highlight w:val="green"/>
          <w:lang w:val="en-US"/>
        </w:rPr>
        <w:t>swap(</w:t>
      </w:r>
      <w:proofErr w:type="spellStart"/>
      <w:proofErr w:type="gramEnd"/>
      <w:r w:rsidRPr="00852958">
        <w:rPr>
          <w:rFonts w:ascii="Courier New" w:hAnsi="Courier New" w:cs="Courier New"/>
          <w:sz w:val="26"/>
          <w:szCs w:val="26"/>
          <w:highlight w:val="green"/>
          <w:lang w:val="en-US"/>
        </w:rPr>
        <w:t>Arr</w:t>
      </w:r>
      <w:proofErr w:type="spellEnd"/>
      <w:r w:rsidRPr="00852958">
        <w:rPr>
          <w:rFonts w:ascii="Courier New" w:hAnsi="Courier New" w:cs="Courier New"/>
          <w:sz w:val="26"/>
          <w:szCs w:val="26"/>
          <w:highlight w:val="green"/>
          <w:lang w:val="en-US"/>
        </w:rPr>
        <w:t xml:space="preserve">[Pivot], </w:t>
      </w:r>
      <w:proofErr w:type="spellStart"/>
      <w:r w:rsidRPr="00852958">
        <w:rPr>
          <w:rFonts w:ascii="Courier New" w:hAnsi="Courier New" w:cs="Courier New"/>
          <w:sz w:val="26"/>
          <w:szCs w:val="26"/>
          <w:highlight w:val="green"/>
          <w:lang w:val="en-US"/>
        </w:rPr>
        <w:t>Arr</w:t>
      </w:r>
      <w:proofErr w:type="spellEnd"/>
      <w:r w:rsidRPr="00852958">
        <w:rPr>
          <w:rFonts w:ascii="Courier New" w:hAnsi="Courier New" w:cs="Courier New"/>
          <w:sz w:val="26"/>
          <w:szCs w:val="26"/>
          <w:highlight w:val="green"/>
          <w:lang w:val="en-US"/>
        </w:rPr>
        <w:t>[j]);</w:t>
      </w:r>
    </w:p>
    <w:p w14:paraId="153CF9C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F46C6F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// push the indices of the left and right subarrays onto the stack</w:t>
      </w:r>
    </w:p>
    <w:p w14:paraId="394CE29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Stack[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][1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Low;</w:t>
      </w:r>
    </w:p>
    <w:p w14:paraId="559E101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tack[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, 2] := j - 1;</w:t>
      </w:r>
    </w:p>
    <w:p w14:paraId="2BDC8D5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+ 1;</w:t>
      </w:r>
    </w:p>
    <w:p w14:paraId="4726F88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D1A310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Stack[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][1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j + 1;</w:t>
      </w:r>
    </w:p>
    <w:p w14:paraId="30D7EAC1" w14:textId="6B4353C0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tack[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, 2] := high;</w:t>
      </w:r>
      <w:r w:rsidR="006378B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14:paraId="6655C8B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stlas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+ 1;</w:t>
      </w:r>
    </w:p>
    <w:p w14:paraId="04016C0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599D25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14:paraId="3927E56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98229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// output the resulting array if the user wants it</w:t>
      </w:r>
    </w:p>
    <w:p w14:paraId="4973DEF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if Flag = 1 then</w:t>
      </w:r>
    </w:p>
    <w:p w14:paraId="7D3D509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outputArray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, high);</w:t>
      </w:r>
    </w:p>
    <w:p w14:paraId="344AA1A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end;</w:t>
      </w:r>
    </w:p>
    <w:p w14:paraId="2E285F0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DD1934F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4C0D37C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for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j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0 to 17 do</w:t>
      </w:r>
    </w:p>
    <w:p w14:paraId="3220E33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14:paraId="32B8C736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= 0;</w:t>
      </w:r>
    </w:p>
    <w:p w14:paraId="75BF387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case j mod 3 of</w:t>
      </w:r>
    </w:p>
    <w:p w14:paraId="43E6CD0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0:</w:t>
      </w:r>
    </w:p>
    <w:p w14:paraId="0854799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3;</w:t>
      </w:r>
    </w:p>
    <w:p w14:paraId="2BCA170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1:</w:t>
      </w:r>
    </w:p>
    <w:p w14:paraId="02E1908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14:paraId="22734F7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2:</w:t>
      </w:r>
    </w:p>
    <w:p w14:paraId="3CBD0ED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2;</w:t>
      </w:r>
    </w:p>
    <w:p w14:paraId="3BEFCAF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94B272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32AA5F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case j div 3 of</w:t>
      </w:r>
    </w:p>
    <w:p w14:paraId="262DCCA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0:</w:t>
      </w:r>
    </w:p>
    <w:p w14:paraId="460FCC13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100;</w:t>
      </w:r>
    </w:p>
    <w:p w14:paraId="6714C65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1:</w:t>
      </w:r>
    </w:p>
    <w:p w14:paraId="230A2F2F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250;</w:t>
      </w:r>
    </w:p>
    <w:p w14:paraId="58C0D24C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2:</w:t>
      </w:r>
    </w:p>
    <w:p w14:paraId="78509E9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500;</w:t>
      </w:r>
    </w:p>
    <w:p w14:paraId="47E1507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3:</w:t>
      </w:r>
    </w:p>
    <w:p w14:paraId="29D99D7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1000;</w:t>
      </w:r>
    </w:p>
    <w:p w14:paraId="1C7A676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4:</w:t>
      </w:r>
    </w:p>
    <w:p w14:paraId="1EDC877F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2000;</w:t>
      </w:r>
    </w:p>
    <w:p w14:paraId="0D46E0C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5:</w:t>
      </w:r>
    </w:p>
    <w:p w14:paraId="7329799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count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3000;</w:t>
      </w:r>
    </w:p>
    <w:p w14:paraId="1929C2F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722A1B9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// Setting the array length and generating it</w:t>
      </w:r>
    </w:p>
    <w:p w14:paraId="5470FB6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SetLength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, Info[j].count);</w:t>
      </w:r>
    </w:p>
    <w:p w14:paraId="0D692AA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GenerateArray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, Info[j].count, Info[j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69553A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B62BF7" w14:textId="4E5B2964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// Calculation of theoretical values of comparisons</w:t>
      </w:r>
    </w:p>
    <w:p w14:paraId="5CC192D2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case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FillingMethod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of</w:t>
      </w:r>
    </w:p>
    <w:p w14:paraId="092A784E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1:</w:t>
      </w:r>
    </w:p>
    <w:p w14:paraId="3D55FF0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2725C6AD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TeorQuick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(Info[j].count - 1) * ln(Info[j].count)</w:t>
      </w:r>
    </w:p>
    <w:p w14:paraId="6F439C7B" w14:textId="0454A060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  /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ln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2);</w:t>
      </w:r>
    </w:p>
    <w:p w14:paraId="0FD71F63" w14:textId="1F23C002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Teor</w:t>
      </w:r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Info[j].count * (Info[j].count) / 4;</w:t>
      </w:r>
    </w:p>
    <w:p w14:paraId="4ADBC074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6B72F16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2:</w:t>
      </w:r>
    </w:p>
    <w:p w14:paraId="33A4501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41A1617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TeorQuick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0;</w:t>
      </w:r>
    </w:p>
    <w:p w14:paraId="6723F2C8" w14:textId="26B2E57D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Teor</w:t>
      </w:r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0;</w:t>
      </w:r>
    </w:p>
    <w:p w14:paraId="6925CE7A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6A6F06C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3:</w:t>
      </w:r>
    </w:p>
    <w:p w14:paraId="4063955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begin</w:t>
      </w:r>
    </w:p>
    <w:p w14:paraId="476552BF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TeorQuick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(Info[j].count - 1) * ln(Info[j].count)</w:t>
      </w:r>
    </w:p>
    <w:p w14:paraId="152433F1" w14:textId="5AE59F91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  /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ln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2);</w:t>
      </w:r>
    </w:p>
    <w:p w14:paraId="28E97420" w14:textId="733FDC0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Teor</w:t>
      </w:r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proofErr w:type="spellEnd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:= Info[j].count * (Info[j].count - 1) / 2;</w:t>
      </w:r>
    </w:p>
    <w:p w14:paraId="1F18C5B8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465F25F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14:paraId="260FE7C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14:paraId="4B3B78C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3959967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// Implementation of sorting</w:t>
      </w:r>
    </w:p>
    <w:p w14:paraId="5D2ACAD9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'|          |                |                      |                   |                        |');</w:t>
      </w:r>
    </w:p>
    <w:p w14:paraId="4DB4DD25" w14:textId="2D6DCB10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Quick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, Info[j].count, Info[j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ExpQuick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2E94A704" w14:textId="0B563114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r w:rsidRPr="004426D9">
        <w:rPr>
          <w:rFonts w:ascii="Courier New" w:hAnsi="Courier New" w:cs="Courier New"/>
          <w:sz w:val="26"/>
          <w:szCs w:val="26"/>
          <w:lang w:val="en-US"/>
        </w:rPr>
        <w:t>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Ar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, Info[j].count, Info[j].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NExp</w:t>
      </w:r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17D7FE6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'| N = ', Info[j].count:4, ' |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Q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Exp: ', Info[j].NExpQuick:4,</w:t>
      </w:r>
    </w:p>
    <w:p w14:paraId="54466C03" w14:textId="31C86BFA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'|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Q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Theo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',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NTeorQuick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:8:2, '| </w:t>
      </w:r>
      <w:proofErr w:type="spellStart"/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r w:rsidRPr="004426D9">
        <w:rPr>
          <w:rFonts w:ascii="Courier New" w:hAnsi="Courier New" w:cs="Courier New"/>
          <w:sz w:val="26"/>
          <w:szCs w:val="26"/>
          <w:lang w:val="en-US"/>
        </w:rPr>
        <w:t>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Exp: ',</w:t>
      </w:r>
    </w:p>
    <w:p w14:paraId="2CAA7F57" w14:textId="5C1899FD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  Info[j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].NExp</w:t>
      </w:r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:7, '| </w:t>
      </w:r>
      <w:proofErr w:type="spellStart"/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r w:rsidRPr="004426D9">
        <w:rPr>
          <w:rFonts w:ascii="Courier New" w:hAnsi="Courier New" w:cs="Courier New"/>
          <w:sz w:val="26"/>
          <w:szCs w:val="26"/>
          <w:lang w:val="en-US"/>
        </w:rPr>
        <w:t>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Theo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', Info[j].NTeor</w:t>
      </w:r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r w:rsidRPr="004426D9">
        <w:rPr>
          <w:rFonts w:ascii="Courier New" w:hAnsi="Courier New" w:cs="Courier New"/>
          <w:sz w:val="26"/>
          <w:szCs w:val="26"/>
          <w:lang w:val="en-US"/>
        </w:rPr>
        <w:t>:10:2, '|');</w:t>
      </w:r>
    </w:p>
    <w:p w14:paraId="23E3F4B0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writeln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>'|__________|________________|______________________|___________________|________________________|');</w:t>
      </w:r>
    </w:p>
    <w:p w14:paraId="7B2ED3BC" w14:textId="7207E303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proofErr w:type="spellStart"/>
      <w:proofErr w:type="gramStart"/>
      <w:r w:rsidRPr="004426D9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'| N = 3000 |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Q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Exp:    0|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Q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Theo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:     0.00| </w:t>
      </w:r>
      <w:proofErr w:type="spellStart"/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r w:rsidRPr="004426D9">
        <w:rPr>
          <w:rFonts w:ascii="Courier New" w:hAnsi="Courier New" w:cs="Courier New"/>
          <w:sz w:val="26"/>
          <w:szCs w:val="26"/>
          <w:lang w:val="en-US"/>
        </w:rPr>
        <w:t>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Exp:       0| </w:t>
      </w:r>
      <w:proofErr w:type="spellStart"/>
      <w:r w:rsidR="004F1DF0">
        <w:rPr>
          <w:rFonts w:ascii="Courier New" w:hAnsi="Courier New" w:cs="Courier New"/>
          <w:sz w:val="26"/>
          <w:szCs w:val="26"/>
          <w:lang w:val="en-US"/>
        </w:rPr>
        <w:t>Buble</w:t>
      </w:r>
      <w:r w:rsidRPr="004426D9">
        <w:rPr>
          <w:rFonts w:ascii="Courier New" w:hAnsi="Courier New" w:cs="Courier New"/>
          <w:sz w:val="26"/>
          <w:szCs w:val="26"/>
          <w:lang w:val="en-US"/>
        </w:rPr>
        <w:t>Sort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4426D9">
        <w:rPr>
          <w:rFonts w:ascii="Courier New" w:hAnsi="Courier New" w:cs="Courier New"/>
          <w:sz w:val="26"/>
          <w:szCs w:val="26"/>
          <w:lang w:val="en-US"/>
        </w:rPr>
        <w:t>Theor</w:t>
      </w:r>
      <w:proofErr w:type="spellEnd"/>
      <w:r w:rsidRPr="004426D9">
        <w:rPr>
          <w:rFonts w:ascii="Courier New" w:hAnsi="Courier New" w:cs="Courier New"/>
          <w:sz w:val="26"/>
          <w:szCs w:val="26"/>
          <w:lang w:val="en-US"/>
        </w:rPr>
        <w:t>:       0.00|');</w:t>
      </w:r>
    </w:p>
    <w:p w14:paraId="4E7DBE4B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4426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4426D9">
        <w:rPr>
          <w:rFonts w:ascii="Courier New" w:hAnsi="Courier New" w:cs="Courier New"/>
          <w:sz w:val="26"/>
          <w:szCs w:val="26"/>
        </w:rPr>
        <w:t>end</w:t>
      </w:r>
      <w:proofErr w:type="spellEnd"/>
      <w:r w:rsidRPr="004426D9">
        <w:rPr>
          <w:rFonts w:ascii="Courier New" w:hAnsi="Courier New" w:cs="Courier New"/>
          <w:sz w:val="26"/>
          <w:szCs w:val="26"/>
        </w:rPr>
        <w:t>;</w:t>
      </w:r>
    </w:p>
    <w:p w14:paraId="48FA2BC5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4426D9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4426D9">
        <w:rPr>
          <w:rFonts w:ascii="Courier New" w:hAnsi="Courier New" w:cs="Courier New"/>
          <w:sz w:val="26"/>
          <w:szCs w:val="26"/>
        </w:rPr>
        <w:t>Readln</w:t>
      </w:r>
      <w:proofErr w:type="spellEnd"/>
      <w:r w:rsidRPr="004426D9">
        <w:rPr>
          <w:rFonts w:ascii="Courier New" w:hAnsi="Courier New" w:cs="Courier New"/>
          <w:sz w:val="26"/>
          <w:szCs w:val="26"/>
        </w:rPr>
        <w:t>;</w:t>
      </w:r>
    </w:p>
    <w:p w14:paraId="406E0D51" w14:textId="77777777" w:rsidR="004426D9" w:rsidRPr="004426D9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6CEBA56E" w14:textId="5901B3B7" w:rsidR="004426D9" w:rsidRPr="0092189F" w:rsidRDefault="004426D9" w:rsidP="004426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4426D9">
        <w:rPr>
          <w:rFonts w:ascii="Courier New" w:hAnsi="Courier New" w:cs="Courier New"/>
          <w:sz w:val="26"/>
          <w:szCs w:val="26"/>
        </w:rPr>
        <w:t>end</w:t>
      </w:r>
      <w:proofErr w:type="spellEnd"/>
      <w:r w:rsidRPr="004426D9">
        <w:rPr>
          <w:rFonts w:ascii="Courier New" w:hAnsi="Courier New" w:cs="Courier New"/>
          <w:sz w:val="26"/>
          <w:szCs w:val="26"/>
        </w:rPr>
        <w:t>.</w:t>
      </w:r>
    </w:p>
    <w:p w14:paraId="0C7A99A1" w14:textId="77777777" w:rsidR="00FB3985" w:rsidRPr="006D12D9" w:rsidRDefault="00FB3985" w:rsidP="00654B5E">
      <w:pPr>
        <w:pStyle w:val="a2"/>
        <w:ind w:firstLine="0"/>
      </w:pPr>
    </w:p>
    <w:p w14:paraId="5664630B" w14:textId="77777777" w:rsidR="00FB3985" w:rsidRPr="006D12D9" w:rsidRDefault="00FB3985" w:rsidP="00C54C7E">
      <w:pPr>
        <w:pStyle w:val="a2"/>
      </w:pPr>
    </w:p>
    <w:p w14:paraId="6438879E" w14:textId="77777777" w:rsidR="00FB3985" w:rsidRPr="006D12D9" w:rsidRDefault="00FB3985" w:rsidP="00C54C7E">
      <w:pPr>
        <w:pStyle w:val="a2"/>
      </w:pPr>
    </w:p>
    <w:p w14:paraId="258123BA" w14:textId="35DB293F" w:rsidR="00FB3985" w:rsidRDefault="00FB3985" w:rsidP="006B38A1">
      <w:pPr>
        <w:pStyle w:val="a2"/>
        <w:ind w:firstLine="0"/>
      </w:pPr>
    </w:p>
    <w:p w14:paraId="33CA393E" w14:textId="7002D3D1" w:rsidR="00E41CCB" w:rsidRDefault="00E41CCB" w:rsidP="006B38A1">
      <w:pPr>
        <w:pStyle w:val="a2"/>
        <w:ind w:firstLine="0"/>
      </w:pPr>
    </w:p>
    <w:p w14:paraId="3784E007" w14:textId="7F9343FB" w:rsidR="00E41CCB" w:rsidRDefault="00E41CCB" w:rsidP="006B38A1">
      <w:pPr>
        <w:pStyle w:val="a2"/>
        <w:ind w:firstLine="0"/>
      </w:pPr>
    </w:p>
    <w:p w14:paraId="4FA3F369" w14:textId="5FBDED77" w:rsidR="00E41CCB" w:rsidRDefault="00E41CCB" w:rsidP="006B38A1">
      <w:pPr>
        <w:pStyle w:val="a2"/>
        <w:ind w:firstLine="0"/>
      </w:pPr>
    </w:p>
    <w:p w14:paraId="144BE4C5" w14:textId="3E941AAE" w:rsidR="00E41CCB" w:rsidRDefault="00E41CCB" w:rsidP="006B38A1">
      <w:pPr>
        <w:pStyle w:val="a2"/>
        <w:ind w:firstLine="0"/>
      </w:pPr>
    </w:p>
    <w:p w14:paraId="52D05921" w14:textId="1DF8319D" w:rsidR="00E41CCB" w:rsidRDefault="00E41CCB" w:rsidP="006B38A1">
      <w:pPr>
        <w:pStyle w:val="a2"/>
        <w:ind w:firstLine="0"/>
      </w:pPr>
    </w:p>
    <w:p w14:paraId="559419B8" w14:textId="2DAB7ED6" w:rsidR="00E41CCB" w:rsidRDefault="00E41CCB" w:rsidP="006B38A1">
      <w:pPr>
        <w:pStyle w:val="a2"/>
        <w:ind w:firstLine="0"/>
      </w:pPr>
    </w:p>
    <w:p w14:paraId="272DAD2A" w14:textId="1E58DA6F" w:rsidR="00E41CCB" w:rsidRDefault="00E41CCB" w:rsidP="006B38A1">
      <w:pPr>
        <w:pStyle w:val="a2"/>
        <w:ind w:firstLine="0"/>
      </w:pPr>
    </w:p>
    <w:p w14:paraId="2AD17477" w14:textId="406DB420" w:rsidR="00E41CCB" w:rsidRDefault="00E41CCB" w:rsidP="006B38A1">
      <w:pPr>
        <w:pStyle w:val="a2"/>
        <w:ind w:firstLine="0"/>
      </w:pPr>
    </w:p>
    <w:p w14:paraId="4BA4009F" w14:textId="6DB8BB29" w:rsidR="00E41CCB" w:rsidRDefault="00E41CCB" w:rsidP="006B38A1">
      <w:pPr>
        <w:pStyle w:val="a2"/>
        <w:ind w:firstLine="0"/>
      </w:pPr>
    </w:p>
    <w:p w14:paraId="62F10735" w14:textId="53AE6B12" w:rsidR="00E41CCB" w:rsidRDefault="00E41CCB" w:rsidP="006B38A1">
      <w:pPr>
        <w:pStyle w:val="a2"/>
        <w:ind w:firstLine="0"/>
      </w:pPr>
    </w:p>
    <w:p w14:paraId="654E842D" w14:textId="1031AF1B" w:rsidR="00E41CCB" w:rsidRDefault="00E41CCB" w:rsidP="006B38A1">
      <w:pPr>
        <w:pStyle w:val="a2"/>
        <w:ind w:firstLine="0"/>
      </w:pPr>
    </w:p>
    <w:p w14:paraId="5D1762D8" w14:textId="6537CF9C" w:rsidR="00E41CCB" w:rsidRDefault="00E41CCB" w:rsidP="006B38A1">
      <w:pPr>
        <w:pStyle w:val="a2"/>
        <w:ind w:firstLine="0"/>
      </w:pPr>
    </w:p>
    <w:p w14:paraId="29247707" w14:textId="76F71BD6" w:rsidR="00E41CCB" w:rsidRDefault="00E41CCB" w:rsidP="006B38A1">
      <w:pPr>
        <w:pStyle w:val="a2"/>
        <w:ind w:firstLine="0"/>
      </w:pPr>
    </w:p>
    <w:p w14:paraId="00F3C7D9" w14:textId="234680EA" w:rsidR="00E41CCB" w:rsidRDefault="00E41CCB" w:rsidP="006B38A1">
      <w:pPr>
        <w:pStyle w:val="a2"/>
        <w:ind w:firstLine="0"/>
      </w:pPr>
    </w:p>
    <w:p w14:paraId="62CC4382" w14:textId="5146C7E7" w:rsidR="00E41CCB" w:rsidRDefault="00E41CCB" w:rsidP="006B38A1">
      <w:pPr>
        <w:pStyle w:val="a2"/>
        <w:ind w:firstLine="0"/>
      </w:pPr>
    </w:p>
    <w:p w14:paraId="236FB9D8" w14:textId="10394D8B" w:rsidR="00E41CCB" w:rsidRDefault="00E41CCB" w:rsidP="006B38A1">
      <w:pPr>
        <w:pStyle w:val="a2"/>
        <w:ind w:firstLine="0"/>
      </w:pPr>
    </w:p>
    <w:p w14:paraId="01607836" w14:textId="6CF05142" w:rsidR="00E41CCB" w:rsidRDefault="00E41CCB" w:rsidP="006B38A1">
      <w:pPr>
        <w:pStyle w:val="a2"/>
        <w:ind w:firstLine="0"/>
      </w:pPr>
    </w:p>
    <w:p w14:paraId="14F091CE" w14:textId="6C163857" w:rsidR="00E41CCB" w:rsidRDefault="00E41CCB" w:rsidP="006B38A1">
      <w:pPr>
        <w:pStyle w:val="a2"/>
        <w:ind w:firstLine="0"/>
      </w:pPr>
    </w:p>
    <w:p w14:paraId="7DA0E54D" w14:textId="77777777" w:rsidR="00706830" w:rsidRPr="00AC18ED" w:rsidRDefault="00706830" w:rsidP="00706830">
      <w:pPr>
        <w:pStyle w:val="aa"/>
      </w:pPr>
      <w:bookmarkStart w:id="66" w:name="_Toc460586197"/>
      <w:bookmarkStart w:id="67" w:name="_Toc462140314"/>
      <w:bookmarkStart w:id="68" w:name="_Toc123141114"/>
      <w:bookmarkStart w:id="69" w:name="_Toc131520318"/>
      <w:r>
        <w:lastRenderedPageBreak/>
        <w:t>Приложение</w:t>
      </w:r>
      <w:r w:rsidRPr="00AC18ED">
        <w:t xml:space="preserve"> </w:t>
      </w:r>
      <w:r>
        <w:t>Б</w:t>
      </w:r>
      <w:bookmarkEnd w:id="66"/>
      <w:bookmarkEnd w:id="67"/>
      <w:bookmarkEnd w:id="68"/>
      <w:bookmarkEnd w:id="69"/>
    </w:p>
    <w:p w14:paraId="2089B7F5" w14:textId="77777777" w:rsidR="00706830" w:rsidRDefault="00706830" w:rsidP="00706830">
      <w:pPr>
        <w:pStyle w:val="ab"/>
      </w:pPr>
      <w:r>
        <w:t>(обязательное)</w:t>
      </w:r>
    </w:p>
    <w:p w14:paraId="5E62E494" w14:textId="77777777" w:rsidR="00706830" w:rsidRDefault="00706830" w:rsidP="00706830">
      <w:pPr>
        <w:pStyle w:val="ab"/>
      </w:pPr>
      <w:r>
        <w:t>Тестовые наборы</w:t>
      </w:r>
    </w:p>
    <w:p w14:paraId="12E7F2E9" w14:textId="77777777" w:rsidR="00706830" w:rsidRPr="00C54C7E" w:rsidRDefault="00706830" w:rsidP="00706830">
      <w:pPr>
        <w:pStyle w:val="ab"/>
      </w:pPr>
    </w:p>
    <w:p w14:paraId="675E92C2" w14:textId="77777777" w:rsidR="00706830" w:rsidRPr="00C54C7E" w:rsidRDefault="00706830" w:rsidP="00706830">
      <w:pPr>
        <w:pStyle w:val="ab"/>
      </w:pPr>
    </w:p>
    <w:p w14:paraId="32310C92" w14:textId="77777777" w:rsidR="00706830" w:rsidRPr="006918ED" w:rsidRDefault="00706830" w:rsidP="00706830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9</w:t>
        </w:r>
      </w:fldSimple>
      <w:r>
        <w:rPr>
          <w:lang w:val="en-US"/>
        </w:rPr>
        <w:t xml:space="preserve"> </w:t>
      </w:r>
      <w:r>
        <w:t>– расчеты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843"/>
        <w:gridCol w:w="1701"/>
        <w:gridCol w:w="1417"/>
        <w:gridCol w:w="1701"/>
        <w:gridCol w:w="1418"/>
      </w:tblGrid>
      <w:tr w:rsidR="00706830" w14:paraId="44451935" w14:textId="77777777" w:rsidTr="00327E0D">
        <w:tc>
          <w:tcPr>
            <w:tcW w:w="1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BC0CB1" w14:textId="77777777" w:rsidR="00706830" w:rsidRDefault="00706830" w:rsidP="00327E0D">
            <w:pPr>
              <w:pStyle w:val="af8"/>
              <w:jc w:val="center"/>
            </w:pPr>
            <w:r>
              <w:t>Размерность массива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3F9900" w14:textId="77777777" w:rsidR="00706830" w:rsidRPr="00C464D1" w:rsidRDefault="00706830" w:rsidP="00327E0D">
            <w:pPr>
              <w:pStyle w:val="af8"/>
              <w:jc w:val="center"/>
            </w:pPr>
            <w:r>
              <w:t>Тип массива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DD5F68" w14:textId="4A3E0147" w:rsidR="00706830" w:rsidRDefault="002B515E" w:rsidP="00327E0D">
            <w:pPr>
              <w:pStyle w:val="af8"/>
              <w:jc w:val="center"/>
            </w:pPr>
            <w:r>
              <w:t>Быстрая</w:t>
            </w:r>
            <w:r w:rsidR="00706830">
              <w:t xml:space="preserve"> сортировка</w:t>
            </w:r>
          </w:p>
        </w:tc>
        <w:tc>
          <w:tcPr>
            <w:tcW w:w="31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1DA6C" w14:textId="0806E1F2" w:rsidR="00706830" w:rsidRDefault="00706830" w:rsidP="00327E0D">
            <w:pPr>
              <w:pStyle w:val="af8"/>
              <w:jc w:val="center"/>
            </w:pPr>
            <w:r>
              <w:t xml:space="preserve">Сортировка </w:t>
            </w:r>
            <w:r w:rsidR="002B515E">
              <w:t>пузырьком</w:t>
            </w:r>
          </w:p>
        </w:tc>
      </w:tr>
      <w:tr w:rsidR="00706830" w14:paraId="5DAB91B8" w14:textId="77777777" w:rsidTr="00327E0D">
        <w:tc>
          <w:tcPr>
            <w:tcW w:w="141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9E4D408" w14:textId="77777777" w:rsidR="00706830" w:rsidRDefault="00706830" w:rsidP="00327E0D">
            <w:pPr>
              <w:pStyle w:val="af8"/>
              <w:jc w:val="center"/>
            </w:pPr>
          </w:p>
        </w:tc>
        <w:tc>
          <w:tcPr>
            <w:tcW w:w="184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AA6FF36" w14:textId="77777777" w:rsidR="00706830" w:rsidRDefault="00706830" w:rsidP="00327E0D">
            <w:pPr>
              <w:pStyle w:val="af8"/>
              <w:jc w:val="center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999F53" w14:textId="77777777" w:rsidR="00706830" w:rsidRDefault="00706830" w:rsidP="00327E0D">
            <w:pPr>
              <w:pStyle w:val="af8"/>
              <w:jc w:val="center"/>
            </w:pPr>
            <w:r>
              <w:t>Экспериментально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81EB6D" w14:textId="77777777" w:rsidR="00706830" w:rsidRDefault="00706830" w:rsidP="00327E0D">
            <w:pPr>
              <w:pStyle w:val="af8"/>
              <w:jc w:val="center"/>
            </w:pPr>
            <w:r>
              <w:t>Теоретическо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177E3" w14:textId="77777777" w:rsidR="00706830" w:rsidRDefault="00706830" w:rsidP="00327E0D">
            <w:pPr>
              <w:pStyle w:val="af8"/>
              <w:jc w:val="center"/>
            </w:pPr>
            <w:r>
              <w:t>Экспериментальное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0F74A" w14:textId="77777777" w:rsidR="00706830" w:rsidRDefault="00706830" w:rsidP="00327E0D">
            <w:pPr>
              <w:pStyle w:val="af8"/>
              <w:jc w:val="center"/>
            </w:pPr>
            <w:r>
              <w:t>Теоретическое</w:t>
            </w:r>
          </w:p>
        </w:tc>
      </w:tr>
      <w:tr w:rsidR="00706830" w14:paraId="4243F644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A0236C2" w14:textId="77777777" w:rsidR="00706830" w:rsidRPr="00DF687B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FB6E11" w14:textId="77777777" w:rsidR="00706830" w:rsidRPr="00DF687B" w:rsidRDefault="00706830" w:rsidP="00327E0D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BA67DB" w14:textId="37BB4F45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F02B1" w14:textId="7873C8AA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65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71ABD" w14:textId="47EB1EB4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49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9A7B8" w14:textId="3F79B88D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4950</w:t>
            </w:r>
          </w:p>
        </w:tc>
      </w:tr>
      <w:tr w:rsidR="00706830" w14:paraId="6605DC0E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44B5FED" w14:textId="77777777" w:rsidR="00706830" w:rsidRDefault="00706830" w:rsidP="00327E0D">
            <w:pPr>
              <w:pStyle w:val="af8"/>
              <w:jc w:val="center"/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AABDD0B" w14:textId="77777777" w:rsidR="00706830" w:rsidRDefault="00706830" w:rsidP="00327E0D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4BAF95" w14:textId="2537097A" w:rsidR="00706830" w:rsidRP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BD6FF" w14:textId="3FF134C4" w:rsidR="00706830" w:rsidRP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3D5BF" w14:textId="406F1322" w:rsidR="00706830" w:rsidRP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C372" w14:textId="6F77EC6C" w:rsidR="00706830" w:rsidRP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06830" w14:paraId="5CE9105C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9D7F7A8" w14:textId="77777777" w:rsidR="00706830" w:rsidRDefault="00706830" w:rsidP="00327E0D">
            <w:pPr>
              <w:pStyle w:val="af8"/>
              <w:jc w:val="center"/>
            </w:pPr>
            <w:r>
              <w:rPr>
                <w:lang w:val="en-US"/>
              </w:rPr>
              <w:t>N=1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D449118" w14:textId="77777777" w:rsidR="00706830" w:rsidRDefault="00706830" w:rsidP="00327E0D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7F0DE1" w14:textId="37C7B841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10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442124" w14:textId="0A26821B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65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848F5" w14:textId="0487DC75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230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3A18B" w14:textId="77777777" w:rsidR="00706830" w:rsidRDefault="00706830" w:rsidP="00327E0D">
            <w:pPr>
              <w:pStyle w:val="af8"/>
              <w:jc w:val="center"/>
            </w:pPr>
            <w:r>
              <w:t>2500</w:t>
            </w:r>
          </w:p>
        </w:tc>
      </w:tr>
      <w:tr w:rsidR="00706830" w14:paraId="5705F083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4258278" w14:textId="77777777" w:rsidR="00706830" w:rsidRPr="002B0D16" w:rsidRDefault="00706830" w:rsidP="00327E0D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E0B28C2" w14:textId="77777777" w:rsidR="00706830" w:rsidRPr="00DF687B" w:rsidRDefault="00706830" w:rsidP="00327E0D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277B5B" w14:textId="7E0A367D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12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B44CF1" w14:textId="76D0DC73" w:rsidR="00706830" w:rsidRDefault="002B515E" w:rsidP="00327E0D">
            <w:pPr>
              <w:pStyle w:val="af8"/>
              <w:jc w:val="center"/>
            </w:pPr>
            <w:r>
              <w:rPr>
                <w:lang w:val="en-US"/>
              </w:rPr>
              <w:t>1</w:t>
            </w:r>
            <w:r w:rsidR="00706830">
              <w:t>98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88F33" w14:textId="534BE76F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311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3C3E" w14:textId="2884F68C" w:rsidR="00706830" w:rsidRPr="002B515E" w:rsidRDefault="002B515E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31125</w:t>
            </w:r>
          </w:p>
        </w:tc>
      </w:tr>
      <w:tr w:rsidR="00706830" w14:paraId="7C38F1E1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9E8B133" w14:textId="77777777" w:rsidR="00706830" w:rsidRDefault="00706830" w:rsidP="00327E0D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EE2C2AE" w14:textId="77777777" w:rsidR="00706830" w:rsidRDefault="00706830" w:rsidP="00327E0D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5335D3" w14:textId="36D43225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44A45D" w14:textId="1E6CFF2D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24CEA" w14:textId="2A196916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D91A2" w14:textId="381137B7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06830" w14:paraId="20B5C801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FA432A9" w14:textId="77777777" w:rsidR="00706830" w:rsidRDefault="00706830" w:rsidP="00327E0D">
            <w:pPr>
              <w:pStyle w:val="af8"/>
              <w:jc w:val="center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93842DA" w14:textId="77777777" w:rsidR="00706830" w:rsidRDefault="00706830" w:rsidP="00327E0D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698DA6" w14:textId="4121967D" w:rsidR="00706830" w:rsidRDefault="00706830" w:rsidP="00327E0D">
            <w:pPr>
              <w:pStyle w:val="af8"/>
              <w:jc w:val="center"/>
            </w:pPr>
            <w:r>
              <w:t>3</w:t>
            </w:r>
            <w:r w:rsidR="002B515E">
              <w:t>1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6BD4BA" w14:textId="02530F7A" w:rsidR="00706830" w:rsidRDefault="002B515E" w:rsidP="00327E0D">
            <w:pPr>
              <w:pStyle w:val="af8"/>
              <w:jc w:val="center"/>
            </w:pPr>
            <w:r>
              <w:t>198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C989E" w14:textId="56C62615" w:rsidR="00706830" w:rsidRDefault="002B515E" w:rsidP="00327E0D">
            <w:pPr>
              <w:pStyle w:val="af8"/>
              <w:jc w:val="center"/>
            </w:pPr>
            <w:r>
              <w:t>1528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7D652" w14:textId="77777777" w:rsidR="00706830" w:rsidRDefault="00706830" w:rsidP="00327E0D">
            <w:pPr>
              <w:pStyle w:val="af8"/>
              <w:jc w:val="center"/>
            </w:pPr>
            <w:r>
              <w:t>15625</w:t>
            </w:r>
          </w:p>
        </w:tc>
      </w:tr>
      <w:tr w:rsidR="00706830" w14:paraId="05F8827D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8C69B63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6441AAD" w14:textId="77777777" w:rsidR="00706830" w:rsidRPr="00DF687B" w:rsidRDefault="00706830" w:rsidP="00327E0D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C0467A" w14:textId="418BEE6F" w:rsidR="00706830" w:rsidRDefault="002B515E" w:rsidP="00327E0D">
            <w:pPr>
              <w:pStyle w:val="af8"/>
              <w:jc w:val="center"/>
            </w:pPr>
            <w:r>
              <w:t>24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5C71E3" w14:textId="2B997C4A" w:rsidR="00706830" w:rsidRDefault="002B515E" w:rsidP="00327E0D">
            <w:pPr>
              <w:pStyle w:val="af8"/>
              <w:jc w:val="center"/>
            </w:pPr>
            <w:r>
              <w:t>447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9FAD1" w14:textId="2B5E2321" w:rsidR="00706830" w:rsidRDefault="002B515E" w:rsidP="00327E0D">
            <w:pPr>
              <w:pStyle w:val="af8"/>
              <w:jc w:val="center"/>
            </w:pPr>
            <w:r>
              <w:t>12475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7E63D" w14:textId="42D2AF01" w:rsidR="00706830" w:rsidRDefault="002B515E" w:rsidP="00327E0D">
            <w:pPr>
              <w:pStyle w:val="af8"/>
              <w:jc w:val="center"/>
            </w:pPr>
            <w:r>
              <w:t>124750</w:t>
            </w:r>
          </w:p>
        </w:tc>
      </w:tr>
      <w:tr w:rsidR="00706830" w14:paraId="4DC0E02C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9B29E19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467F0C2" w14:textId="77777777" w:rsidR="00706830" w:rsidRDefault="00706830" w:rsidP="00327E0D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8C2DD9" w14:textId="749FA85F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C7C2D6" w14:textId="3B688DE7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A5FE3" w14:textId="75BE0029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D60A1" w14:textId="0D5AEF0E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06830" w14:paraId="418989AB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B64D019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590404C" w14:textId="77777777" w:rsidR="00706830" w:rsidRDefault="00706830" w:rsidP="00327E0D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FF8F21" w14:textId="151A7347" w:rsidR="00706830" w:rsidRDefault="002B515E" w:rsidP="00327E0D">
            <w:pPr>
              <w:pStyle w:val="af8"/>
              <w:jc w:val="center"/>
            </w:pPr>
            <w:r>
              <w:t>61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22D7EF" w14:textId="5782AF34" w:rsidR="00706830" w:rsidRDefault="002B515E" w:rsidP="00327E0D">
            <w:pPr>
              <w:pStyle w:val="af8"/>
              <w:jc w:val="center"/>
            </w:pPr>
            <w:r>
              <w:t>447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915D" w14:textId="255B94CA" w:rsidR="00706830" w:rsidRDefault="002B515E" w:rsidP="00327E0D">
            <w:pPr>
              <w:pStyle w:val="af8"/>
              <w:jc w:val="center"/>
            </w:pPr>
            <w:r>
              <w:t>65201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F76B3" w14:textId="4472B697" w:rsidR="00706830" w:rsidRDefault="00706830" w:rsidP="00327E0D">
            <w:pPr>
              <w:pStyle w:val="af8"/>
              <w:jc w:val="center"/>
            </w:pPr>
            <w:r>
              <w:t>6</w:t>
            </w:r>
            <w:r w:rsidR="002B515E">
              <w:t>2500</w:t>
            </w:r>
          </w:p>
        </w:tc>
      </w:tr>
      <w:tr w:rsidR="00706830" w14:paraId="781844D8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4733A63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393DCED" w14:textId="77777777" w:rsidR="00706830" w:rsidRPr="00DF687B" w:rsidRDefault="00706830" w:rsidP="00327E0D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8F5EB1" w14:textId="58BF035B" w:rsidR="00706830" w:rsidRDefault="00683EF4" w:rsidP="00327E0D">
            <w:pPr>
              <w:pStyle w:val="af8"/>
              <w:jc w:val="center"/>
            </w:pPr>
            <w:r>
              <w:t>49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308A0A" w14:textId="4FF024E3" w:rsidR="00706830" w:rsidRDefault="00683EF4" w:rsidP="00327E0D">
            <w:pPr>
              <w:pStyle w:val="af8"/>
              <w:jc w:val="center"/>
            </w:pPr>
            <w:r>
              <w:t>995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C5E06" w14:textId="5A967A45" w:rsidR="00706830" w:rsidRDefault="00683EF4" w:rsidP="00327E0D">
            <w:pPr>
              <w:pStyle w:val="af8"/>
              <w:jc w:val="center"/>
            </w:pPr>
            <w:r>
              <w:t>499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FF575" w14:textId="600CAA07" w:rsidR="00706830" w:rsidRDefault="00683EF4" w:rsidP="00327E0D">
            <w:pPr>
              <w:pStyle w:val="af8"/>
              <w:jc w:val="center"/>
            </w:pPr>
            <w:r>
              <w:t>499500</w:t>
            </w:r>
          </w:p>
        </w:tc>
      </w:tr>
      <w:tr w:rsidR="00706830" w14:paraId="5F593CB8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6160D46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082B8B" w14:textId="77777777" w:rsidR="00706830" w:rsidRDefault="00706830" w:rsidP="00327E0D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7B49A9" w14:textId="3A671B84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C5D440" w14:textId="0110003E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C7ED5" w14:textId="43043EA0" w:rsidR="00706830" w:rsidRDefault="004F1DF0" w:rsidP="00327E0D">
            <w:pPr>
              <w:pStyle w:val="af8"/>
              <w:jc w:val="center"/>
            </w:pPr>
            <w:r>
              <w:rPr>
                <w:lang w:val="en-US"/>
              </w:rPr>
              <w:t>0</w:t>
            </w:r>
            <w:r w:rsidR="00706830">
              <w:t xml:space="preserve">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A7437" w14:textId="788CB3EE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06830" w14:paraId="4F61265B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D7B3768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B098571" w14:textId="77777777" w:rsidR="00706830" w:rsidRDefault="00706830" w:rsidP="00327E0D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513936" w14:textId="6A875837" w:rsidR="00706830" w:rsidRDefault="00706830" w:rsidP="00327E0D">
            <w:pPr>
              <w:pStyle w:val="af8"/>
              <w:jc w:val="center"/>
            </w:pPr>
            <w:r>
              <w:t>1</w:t>
            </w:r>
            <w:r w:rsidR="00683EF4">
              <w:t>42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0C9B84" w14:textId="31C85E38" w:rsidR="00706830" w:rsidRDefault="00683EF4" w:rsidP="00327E0D">
            <w:pPr>
              <w:pStyle w:val="af8"/>
              <w:jc w:val="center"/>
            </w:pPr>
            <w:r>
              <w:t>995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FB0E" w14:textId="1D8EB27D" w:rsidR="00706830" w:rsidRDefault="00683EF4" w:rsidP="00327E0D">
            <w:pPr>
              <w:pStyle w:val="af8"/>
              <w:jc w:val="center"/>
            </w:pPr>
            <w:r>
              <w:t>24910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3BB4" w14:textId="77777777" w:rsidR="00706830" w:rsidRDefault="00706830" w:rsidP="00327E0D">
            <w:pPr>
              <w:pStyle w:val="af8"/>
              <w:jc w:val="center"/>
            </w:pPr>
            <w:r>
              <w:t>250000</w:t>
            </w:r>
          </w:p>
        </w:tc>
      </w:tr>
      <w:tr w:rsidR="00706830" w14:paraId="4C59F3BE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D095337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9CA3CDF" w14:textId="77777777" w:rsidR="00706830" w:rsidRPr="00DF687B" w:rsidRDefault="00706830" w:rsidP="00327E0D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8E1352" w14:textId="5673A6E0" w:rsidR="00706830" w:rsidRDefault="00683EF4" w:rsidP="00327E0D">
            <w:pPr>
              <w:pStyle w:val="af8"/>
              <w:jc w:val="center"/>
            </w:pPr>
            <w:r>
              <w:t>99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882899" w14:textId="65D51ADC" w:rsidR="00706830" w:rsidRDefault="00683EF4" w:rsidP="00327E0D">
            <w:pPr>
              <w:pStyle w:val="af8"/>
              <w:jc w:val="center"/>
            </w:pPr>
            <w:r>
              <w:t>219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A6082" w14:textId="49515CE1" w:rsidR="00706830" w:rsidRDefault="00683EF4" w:rsidP="00327E0D">
            <w:pPr>
              <w:pStyle w:val="af8"/>
              <w:jc w:val="center"/>
            </w:pPr>
            <w:r>
              <w:t>19990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5166D" w14:textId="4327276E" w:rsidR="00706830" w:rsidRDefault="00706830" w:rsidP="00327E0D">
            <w:pPr>
              <w:pStyle w:val="af8"/>
              <w:jc w:val="center"/>
            </w:pPr>
            <w:r>
              <w:t>1</w:t>
            </w:r>
            <w:r w:rsidR="00683EF4">
              <w:t>999</w:t>
            </w:r>
            <w:r>
              <w:t>000</w:t>
            </w:r>
          </w:p>
        </w:tc>
      </w:tr>
      <w:tr w:rsidR="00706830" w14:paraId="543558CE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1E896F1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2F36A00" w14:textId="77777777" w:rsidR="00706830" w:rsidRDefault="00706830" w:rsidP="00327E0D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3662A9" w14:textId="708F9970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73AD02" w14:textId="06C77921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107BB" w14:textId="3EA2A000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28141" w14:textId="64A0CE92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06830" w14:paraId="5DAD262A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D9CA789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DD3FE4D" w14:textId="77777777" w:rsidR="00706830" w:rsidRDefault="00706830" w:rsidP="00327E0D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CF870B" w14:textId="7B03581F" w:rsidR="00706830" w:rsidRDefault="00683EF4" w:rsidP="00327E0D">
            <w:pPr>
              <w:pStyle w:val="af8"/>
              <w:jc w:val="center"/>
            </w:pPr>
            <w:r>
              <w:t>293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7C9E3D" w14:textId="79D0578D" w:rsidR="00706830" w:rsidRDefault="00683EF4" w:rsidP="00327E0D">
            <w:pPr>
              <w:pStyle w:val="af8"/>
              <w:jc w:val="center"/>
            </w:pPr>
            <w:r>
              <w:t>2192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F83EB" w14:textId="65609C76" w:rsidR="00706830" w:rsidRDefault="00683EF4" w:rsidP="00327E0D">
            <w:pPr>
              <w:pStyle w:val="af8"/>
              <w:jc w:val="center"/>
            </w:pPr>
            <w:r>
              <w:t>1006223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AEA7" w14:textId="77777777" w:rsidR="00706830" w:rsidRDefault="00706830" w:rsidP="00327E0D">
            <w:pPr>
              <w:pStyle w:val="af8"/>
              <w:jc w:val="center"/>
            </w:pPr>
            <w:r>
              <w:t>1000000</w:t>
            </w:r>
          </w:p>
        </w:tc>
      </w:tr>
      <w:tr w:rsidR="00706830" w14:paraId="4DE150FF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69E0FDE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8D3A619" w14:textId="77777777" w:rsidR="00706830" w:rsidRPr="00DF687B" w:rsidRDefault="00706830" w:rsidP="00327E0D">
            <w:pPr>
              <w:pStyle w:val="af8"/>
              <w:jc w:val="center"/>
            </w:pPr>
            <w:r>
              <w:t>случай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97B685" w14:textId="35907611" w:rsidR="00706830" w:rsidRDefault="00683EF4" w:rsidP="00327E0D">
            <w:pPr>
              <w:pStyle w:val="af8"/>
              <w:jc w:val="center"/>
            </w:pPr>
            <w:r>
              <w:t>149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41D0F3" w14:textId="32579004" w:rsidR="00706830" w:rsidRDefault="00683EF4" w:rsidP="00327E0D">
            <w:pPr>
              <w:pStyle w:val="af8"/>
              <w:jc w:val="center"/>
            </w:pPr>
            <w:r>
              <w:t>3464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9E2CE" w14:textId="660A58FA" w:rsidR="00706830" w:rsidRDefault="00683EF4" w:rsidP="00327E0D">
            <w:pPr>
              <w:pStyle w:val="af8"/>
              <w:jc w:val="center"/>
            </w:pPr>
            <w:r>
              <w:t>449850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EBB39" w14:textId="7D3C49FA" w:rsidR="00706830" w:rsidRDefault="00683EF4" w:rsidP="00683EF4">
            <w:pPr>
              <w:pStyle w:val="af8"/>
            </w:pPr>
            <w:r>
              <w:t xml:space="preserve">  4498500</w:t>
            </w:r>
          </w:p>
        </w:tc>
      </w:tr>
      <w:tr w:rsidR="00706830" w14:paraId="001F4482" w14:textId="77777777" w:rsidTr="00327E0D">
        <w:tc>
          <w:tcPr>
            <w:tcW w:w="141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7ED37ED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2877183" w14:textId="77777777" w:rsidR="00706830" w:rsidRDefault="00706830" w:rsidP="00327E0D">
            <w:pPr>
              <w:pStyle w:val="af8"/>
              <w:jc w:val="center"/>
            </w:pPr>
            <w:r>
              <w:t>сортированн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1A9670" w14:textId="4E03D7D9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0A3D73" w14:textId="78206996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43ACC" w14:textId="5A21E1C6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06BAA" w14:textId="2DFB6B4B" w:rsidR="00706830" w:rsidRPr="004F1DF0" w:rsidRDefault="004F1DF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06830" w14:paraId="4D0CE2AE" w14:textId="77777777" w:rsidTr="00327E0D">
        <w:tc>
          <w:tcPr>
            <w:tcW w:w="141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93EA7F" w14:textId="77777777" w:rsidR="00706830" w:rsidRDefault="00706830" w:rsidP="00327E0D">
            <w:pPr>
              <w:pStyle w:val="af8"/>
              <w:jc w:val="center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000</w:t>
            </w:r>
          </w:p>
        </w:tc>
        <w:tc>
          <w:tcPr>
            <w:tcW w:w="184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97D79E" w14:textId="77777777" w:rsidR="00706830" w:rsidRDefault="00706830" w:rsidP="00327E0D">
            <w:pPr>
              <w:pStyle w:val="af8"/>
              <w:jc w:val="center"/>
            </w:pPr>
            <w:r>
              <w:t>перевернуты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378339" w14:textId="2B43E218" w:rsidR="00706830" w:rsidRDefault="00683EF4" w:rsidP="00327E0D">
            <w:pPr>
              <w:pStyle w:val="af8"/>
              <w:jc w:val="center"/>
            </w:pPr>
            <w:r>
              <w:t>529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B1C55F" w14:textId="4D1FDDEE" w:rsidR="00706830" w:rsidRDefault="00683EF4" w:rsidP="00327E0D">
            <w:pPr>
              <w:pStyle w:val="af8"/>
              <w:jc w:val="center"/>
            </w:pPr>
            <w:r>
              <w:t>3464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DB908" w14:textId="6D2320C3" w:rsidR="00706830" w:rsidRDefault="00683EF4" w:rsidP="00327E0D">
            <w:pPr>
              <w:pStyle w:val="af8"/>
              <w:jc w:val="center"/>
            </w:pPr>
            <w:r>
              <w:t>225523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5AEC" w14:textId="77777777" w:rsidR="00706830" w:rsidRDefault="00706830" w:rsidP="00327E0D">
            <w:pPr>
              <w:pStyle w:val="af8"/>
              <w:jc w:val="center"/>
            </w:pPr>
            <w:r>
              <w:t>2250000</w:t>
            </w:r>
          </w:p>
        </w:tc>
      </w:tr>
    </w:tbl>
    <w:p w14:paraId="4E6853FF" w14:textId="77777777" w:rsidR="00E41CCB" w:rsidRPr="006D12D9" w:rsidRDefault="00E41CCB" w:rsidP="00E41CCB">
      <w:pPr>
        <w:pStyle w:val="a2"/>
      </w:pPr>
    </w:p>
    <w:p w14:paraId="136B3D19" w14:textId="77777777" w:rsidR="00E41CCB" w:rsidRPr="006D12D9" w:rsidRDefault="00E41CCB" w:rsidP="00E41CCB">
      <w:pPr>
        <w:pStyle w:val="a2"/>
      </w:pPr>
    </w:p>
    <w:p w14:paraId="2B7C5DC3" w14:textId="77777777" w:rsidR="00E41CCB" w:rsidRPr="006D12D9" w:rsidRDefault="00E41CCB" w:rsidP="006B38A1">
      <w:pPr>
        <w:pStyle w:val="a2"/>
        <w:ind w:firstLine="0"/>
      </w:pPr>
    </w:p>
    <w:sectPr w:rsidR="00E41CCB" w:rsidRPr="006D12D9" w:rsidSect="00DF45B0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12BDD4" w14:textId="77777777" w:rsidR="007E22DE" w:rsidRDefault="007E22DE" w:rsidP="007B2A1F">
      <w:r>
        <w:separator/>
      </w:r>
    </w:p>
  </w:endnote>
  <w:endnote w:type="continuationSeparator" w:id="0">
    <w:p w14:paraId="3D80726D" w14:textId="77777777" w:rsidR="007E22DE" w:rsidRDefault="007E22DE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C8B4E6" w14:textId="77777777" w:rsidR="001D026B" w:rsidRDefault="001D026B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38F073" w14:textId="77777777" w:rsidR="001D026B" w:rsidRPr="00FD6857" w:rsidRDefault="001D026B">
    <w:pPr>
      <w:pStyle w:val="af2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6052C" w:rsidRPr="00D6052C">
      <w:rPr>
        <w:noProof/>
        <w:lang w:val="ru-RU"/>
      </w:rPr>
      <w:t>16</w:t>
    </w:r>
    <w:r w:rsidRPr="00FD6857">
      <w:fldChar w:fldCharType="end"/>
    </w:r>
  </w:p>
  <w:p w14:paraId="206D4206" w14:textId="77777777" w:rsidR="001D026B" w:rsidRDefault="001D026B">
    <w:pPr>
      <w:pStyle w:val="af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2454FB" w14:textId="77777777" w:rsidR="001D026B" w:rsidRDefault="001D026B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CA4DBF" w14:textId="77777777" w:rsidR="007E22DE" w:rsidRDefault="007E22DE" w:rsidP="007B2A1F">
      <w:r>
        <w:separator/>
      </w:r>
    </w:p>
  </w:footnote>
  <w:footnote w:type="continuationSeparator" w:id="0">
    <w:p w14:paraId="4B308837" w14:textId="77777777" w:rsidR="007E22DE" w:rsidRDefault="007E22DE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27A4A0" w14:textId="77777777" w:rsidR="001D026B" w:rsidRDefault="001D026B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F618FA" w14:textId="77777777" w:rsidR="001D026B" w:rsidRDefault="001D026B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B4012D" w14:textId="77777777" w:rsidR="001D026B" w:rsidRDefault="001D026B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9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7E7A8636"/>
    <w:lvl w:ilvl="0" w:tplc="166CA0D8">
      <w:start w:val="1"/>
      <w:numFmt w:val="decimal"/>
      <w:pStyle w:val="a0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0" w15:restartNumberingAfterBreak="0">
    <w:nsid w:val="717859F0"/>
    <w:multiLevelType w:val="hybridMultilevel"/>
    <w:tmpl w:val="3258E6EE"/>
    <w:lvl w:ilvl="0" w:tplc="1000000F">
      <w:start w:val="1"/>
      <w:numFmt w:val="decimal"/>
      <w:lvlText w:val="%1."/>
      <w:lvlJc w:val="left"/>
      <w:pPr>
        <w:ind w:left="1069" w:hanging="360"/>
      </w:pPr>
    </w:lvl>
    <w:lvl w:ilvl="1" w:tplc="10000019" w:tentative="1">
      <w:start w:val="1"/>
      <w:numFmt w:val="lowerLetter"/>
      <w:lvlText w:val="%2."/>
      <w:lvlJc w:val="left"/>
      <w:pPr>
        <w:ind w:left="1789" w:hanging="360"/>
      </w:pPr>
    </w:lvl>
    <w:lvl w:ilvl="2" w:tplc="1000001B" w:tentative="1">
      <w:start w:val="1"/>
      <w:numFmt w:val="lowerRoman"/>
      <w:lvlText w:val="%3."/>
      <w:lvlJc w:val="right"/>
      <w:pPr>
        <w:ind w:left="2509" w:hanging="180"/>
      </w:pPr>
    </w:lvl>
    <w:lvl w:ilvl="3" w:tplc="1000000F" w:tentative="1">
      <w:start w:val="1"/>
      <w:numFmt w:val="decimal"/>
      <w:lvlText w:val="%4."/>
      <w:lvlJc w:val="left"/>
      <w:pPr>
        <w:ind w:left="3229" w:hanging="360"/>
      </w:pPr>
    </w:lvl>
    <w:lvl w:ilvl="4" w:tplc="10000019" w:tentative="1">
      <w:start w:val="1"/>
      <w:numFmt w:val="lowerLetter"/>
      <w:lvlText w:val="%5."/>
      <w:lvlJc w:val="left"/>
      <w:pPr>
        <w:ind w:left="3949" w:hanging="360"/>
      </w:pPr>
    </w:lvl>
    <w:lvl w:ilvl="5" w:tplc="1000001B" w:tentative="1">
      <w:start w:val="1"/>
      <w:numFmt w:val="lowerRoman"/>
      <w:lvlText w:val="%6."/>
      <w:lvlJc w:val="right"/>
      <w:pPr>
        <w:ind w:left="4669" w:hanging="180"/>
      </w:pPr>
    </w:lvl>
    <w:lvl w:ilvl="6" w:tplc="1000000F" w:tentative="1">
      <w:start w:val="1"/>
      <w:numFmt w:val="decimal"/>
      <w:lvlText w:val="%7."/>
      <w:lvlJc w:val="left"/>
      <w:pPr>
        <w:ind w:left="5389" w:hanging="360"/>
      </w:pPr>
    </w:lvl>
    <w:lvl w:ilvl="7" w:tplc="10000019" w:tentative="1">
      <w:start w:val="1"/>
      <w:numFmt w:val="lowerLetter"/>
      <w:lvlText w:val="%8."/>
      <w:lvlJc w:val="left"/>
      <w:pPr>
        <w:ind w:left="6109" w:hanging="360"/>
      </w:pPr>
    </w:lvl>
    <w:lvl w:ilvl="8" w:tplc="1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22833569">
    <w:abstractNumId w:val="22"/>
  </w:num>
  <w:num w:numId="2" w16cid:durableId="2025595369">
    <w:abstractNumId w:val="18"/>
  </w:num>
  <w:num w:numId="3" w16cid:durableId="1961841239">
    <w:abstractNumId w:val="17"/>
  </w:num>
  <w:num w:numId="4" w16cid:durableId="29842081">
    <w:abstractNumId w:val="2"/>
  </w:num>
  <w:num w:numId="5" w16cid:durableId="1129055197">
    <w:abstractNumId w:val="21"/>
  </w:num>
  <w:num w:numId="6" w16cid:durableId="1785884846">
    <w:abstractNumId w:val="7"/>
  </w:num>
  <w:num w:numId="7" w16cid:durableId="568997342">
    <w:abstractNumId w:val="9"/>
  </w:num>
  <w:num w:numId="8" w16cid:durableId="2070107183">
    <w:abstractNumId w:val="14"/>
  </w:num>
  <w:num w:numId="9" w16cid:durableId="728379226">
    <w:abstractNumId w:val="19"/>
  </w:num>
  <w:num w:numId="10" w16cid:durableId="1537814020">
    <w:abstractNumId w:val="19"/>
  </w:num>
  <w:num w:numId="11" w16cid:durableId="1518812914">
    <w:abstractNumId w:val="0"/>
  </w:num>
  <w:num w:numId="12" w16cid:durableId="385757905">
    <w:abstractNumId w:val="15"/>
  </w:num>
  <w:num w:numId="13" w16cid:durableId="1131632305">
    <w:abstractNumId w:val="13"/>
  </w:num>
  <w:num w:numId="14" w16cid:durableId="718163021">
    <w:abstractNumId w:val="16"/>
  </w:num>
  <w:num w:numId="15" w16cid:durableId="351802380">
    <w:abstractNumId w:val="11"/>
  </w:num>
  <w:num w:numId="16" w16cid:durableId="1721900180">
    <w:abstractNumId w:val="6"/>
  </w:num>
  <w:num w:numId="17" w16cid:durableId="1436754107">
    <w:abstractNumId w:val="8"/>
  </w:num>
  <w:num w:numId="18" w16cid:durableId="641542491">
    <w:abstractNumId w:val="10"/>
  </w:num>
  <w:num w:numId="19" w16cid:durableId="312610126">
    <w:abstractNumId w:val="5"/>
  </w:num>
  <w:num w:numId="20" w16cid:durableId="2049838582">
    <w:abstractNumId w:val="10"/>
    <w:lvlOverride w:ilvl="0">
      <w:startOverride w:val="1"/>
    </w:lvlOverride>
  </w:num>
  <w:num w:numId="21" w16cid:durableId="782503461">
    <w:abstractNumId w:val="5"/>
    <w:lvlOverride w:ilvl="0">
      <w:startOverride w:val="1"/>
    </w:lvlOverride>
  </w:num>
  <w:num w:numId="22" w16cid:durableId="189343767">
    <w:abstractNumId w:val="10"/>
    <w:lvlOverride w:ilvl="0">
      <w:startOverride w:val="1"/>
    </w:lvlOverride>
  </w:num>
  <w:num w:numId="23" w16cid:durableId="1319385054">
    <w:abstractNumId w:val="3"/>
  </w:num>
  <w:num w:numId="24" w16cid:durableId="640304579">
    <w:abstractNumId w:val="1"/>
  </w:num>
  <w:num w:numId="25" w16cid:durableId="346978623">
    <w:abstractNumId w:val="4"/>
  </w:num>
  <w:num w:numId="26" w16cid:durableId="1052802359">
    <w:abstractNumId w:val="12"/>
  </w:num>
  <w:num w:numId="27" w16cid:durableId="1883516021">
    <w:abstractNumId w:val="10"/>
    <w:lvlOverride w:ilvl="0">
      <w:startOverride w:val="1"/>
    </w:lvlOverride>
  </w:num>
  <w:num w:numId="28" w16cid:durableId="1864853681">
    <w:abstractNumId w:val="10"/>
    <w:lvlOverride w:ilvl="0">
      <w:startOverride w:val="1"/>
    </w:lvlOverride>
  </w:num>
  <w:num w:numId="29" w16cid:durableId="22973596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602449661">
    <w:abstractNumId w:val="20"/>
  </w:num>
  <w:num w:numId="31" w16cid:durableId="19553680">
    <w:abstractNumId w:val="10"/>
  </w:num>
  <w:num w:numId="32" w16cid:durableId="576286707">
    <w:abstractNumId w:val="10"/>
    <w:lvlOverride w:ilvl="0">
      <w:startOverride w:val="1"/>
    </w:lvlOverride>
  </w:num>
  <w:num w:numId="33" w16cid:durableId="1196306934">
    <w:abstractNumId w:val="1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4B29"/>
    <w:rsid w:val="00012F6C"/>
    <w:rsid w:val="00013E1E"/>
    <w:rsid w:val="00015F71"/>
    <w:rsid w:val="000207FD"/>
    <w:rsid w:val="00027CE6"/>
    <w:rsid w:val="00051525"/>
    <w:rsid w:val="00063303"/>
    <w:rsid w:val="00063EAB"/>
    <w:rsid w:val="00066901"/>
    <w:rsid w:val="000720BB"/>
    <w:rsid w:val="00074C1C"/>
    <w:rsid w:val="00076F66"/>
    <w:rsid w:val="0008018C"/>
    <w:rsid w:val="0008344E"/>
    <w:rsid w:val="00094AF3"/>
    <w:rsid w:val="000A172F"/>
    <w:rsid w:val="000A386F"/>
    <w:rsid w:val="000A5823"/>
    <w:rsid w:val="000C43D1"/>
    <w:rsid w:val="000D3299"/>
    <w:rsid w:val="000D43E6"/>
    <w:rsid w:val="000D4FE0"/>
    <w:rsid w:val="000E0511"/>
    <w:rsid w:val="000F41E8"/>
    <w:rsid w:val="00112CFC"/>
    <w:rsid w:val="00115313"/>
    <w:rsid w:val="001155BF"/>
    <w:rsid w:val="00120F19"/>
    <w:rsid w:val="00121C5D"/>
    <w:rsid w:val="00124B04"/>
    <w:rsid w:val="00135319"/>
    <w:rsid w:val="0013657C"/>
    <w:rsid w:val="00140062"/>
    <w:rsid w:val="00145ADB"/>
    <w:rsid w:val="0015448E"/>
    <w:rsid w:val="00155C5B"/>
    <w:rsid w:val="001673AD"/>
    <w:rsid w:val="00170A53"/>
    <w:rsid w:val="00171D1C"/>
    <w:rsid w:val="0017410F"/>
    <w:rsid w:val="00185D44"/>
    <w:rsid w:val="001A5726"/>
    <w:rsid w:val="001A72C2"/>
    <w:rsid w:val="001C4601"/>
    <w:rsid w:val="001C7764"/>
    <w:rsid w:val="001D026B"/>
    <w:rsid w:val="001F739B"/>
    <w:rsid w:val="00201218"/>
    <w:rsid w:val="00221368"/>
    <w:rsid w:val="00227C6C"/>
    <w:rsid w:val="002320CB"/>
    <w:rsid w:val="002412E6"/>
    <w:rsid w:val="002419BE"/>
    <w:rsid w:val="00244ACC"/>
    <w:rsid w:val="00250873"/>
    <w:rsid w:val="00250DE1"/>
    <w:rsid w:val="00260145"/>
    <w:rsid w:val="00260888"/>
    <w:rsid w:val="0026106D"/>
    <w:rsid w:val="002633B2"/>
    <w:rsid w:val="00267EC0"/>
    <w:rsid w:val="00275394"/>
    <w:rsid w:val="00290106"/>
    <w:rsid w:val="002950AC"/>
    <w:rsid w:val="002A1E46"/>
    <w:rsid w:val="002A7864"/>
    <w:rsid w:val="002B01CB"/>
    <w:rsid w:val="002B0D16"/>
    <w:rsid w:val="002B0FDA"/>
    <w:rsid w:val="002B515E"/>
    <w:rsid w:val="002B64A1"/>
    <w:rsid w:val="002C36A2"/>
    <w:rsid w:val="002C40AA"/>
    <w:rsid w:val="002C50C0"/>
    <w:rsid w:val="002D75B5"/>
    <w:rsid w:val="002E68C4"/>
    <w:rsid w:val="002F00FB"/>
    <w:rsid w:val="002F68FF"/>
    <w:rsid w:val="00303F7A"/>
    <w:rsid w:val="00306396"/>
    <w:rsid w:val="00314EDC"/>
    <w:rsid w:val="0032282F"/>
    <w:rsid w:val="00344C64"/>
    <w:rsid w:val="0034663E"/>
    <w:rsid w:val="00351E22"/>
    <w:rsid w:val="003566B9"/>
    <w:rsid w:val="0036088B"/>
    <w:rsid w:val="00385EE6"/>
    <w:rsid w:val="0039763C"/>
    <w:rsid w:val="0039786A"/>
    <w:rsid w:val="00397D3C"/>
    <w:rsid w:val="003A2791"/>
    <w:rsid w:val="003A52EF"/>
    <w:rsid w:val="003B46D0"/>
    <w:rsid w:val="003C1546"/>
    <w:rsid w:val="003D37F5"/>
    <w:rsid w:val="003F7471"/>
    <w:rsid w:val="004005BD"/>
    <w:rsid w:val="0040174E"/>
    <w:rsid w:val="004051E0"/>
    <w:rsid w:val="004115D5"/>
    <w:rsid w:val="00420DAB"/>
    <w:rsid w:val="00426DC7"/>
    <w:rsid w:val="004338DE"/>
    <w:rsid w:val="00437CE3"/>
    <w:rsid w:val="004426D9"/>
    <w:rsid w:val="004612E0"/>
    <w:rsid w:val="0046507D"/>
    <w:rsid w:val="00490FF4"/>
    <w:rsid w:val="004920F2"/>
    <w:rsid w:val="00496551"/>
    <w:rsid w:val="0049717E"/>
    <w:rsid w:val="004B29CD"/>
    <w:rsid w:val="004B5954"/>
    <w:rsid w:val="004B5E19"/>
    <w:rsid w:val="004B7EB4"/>
    <w:rsid w:val="004C4424"/>
    <w:rsid w:val="004C7A1C"/>
    <w:rsid w:val="004D0CB1"/>
    <w:rsid w:val="004D12FF"/>
    <w:rsid w:val="004E446D"/>
    <w:rsid w:val="004F1DF0"/>
    <w:rsid w:val="004F407F"/>
    <w:rsid w:val="004F43C5"/>
    <w:rsid w:val="0051026E"/>
    <w:rsid w:val="00511802"/>
    <w:rsid w:val="00517A6C"/>
    <w:rsid w:val="00525FBF"/>
    <w:rsid w:val="00532B12"/>
    <w:rsid w:val="00545A67"/>
    <w:rsid w:val="00565330"/>
    <w:rsid w:val="00567A6F"/>
    <w:rsid w:val="005730AD"/>
    <w:rsid w:val="00575F02"/>
    <w:rsid w:val="00580D0B"/>
    <w:rsid w:val="005817F0"/>
    <w:rsid w:val="00593F58"/>
    <w:rsid w:val="005A0443"/>
    <w:rsid w:val="005A0B73"/>
    <w:rsid w:val="005A3FBE"/>
    <w:rsid w:val="005A7F61"/>
    <w:rsid w:val="005B3599"/>
    <w:rsid w:val="005D1AB1"/>
    <w:rsid w:val="005D6C64"/>
    <w:rsid w:val="005E6A25"/>
    <w:rsid w:val="005F5B1B"/>
    <w:rsid w:val="005F655F"/>
    <w:rsid w:val="005F7325"/>
    <w:rsid w:val="0062228E"/>
    <w:rsid w:val="00632EF9"/>
    <w:rsid w:val="006378BE"/>
    <w:rsid w:val="0065030C"/>
    <w:rsid w:val="00654B5E"/>
    <w:rsid w:val="00655C89"/>
    <w:rsid w:val="00657FAE"/>
    <w:rsid w:val="006643AE"/>
    <w:rsid w:val="00683EF4"/>
    <w:rsid w:val="006900C2"/>
    <w:rsid w:val="006918ED"/>
    <w:rsid w:val="00697F96"/>
    <w:rsid w:val="006A2693"/>
    <w:rsid w:val="006A452A"/>
    <w:rsid w:val="006B38A1"/>
    <w:rsid w:val="006B3C36"/>
    <w:rsid w:val="006B3F46"/>
    <w:rsid w:val="006B710D"/>
    <w:rsid w:val="006C5287"/>
    <w:rsid w:val="006D0A26"/>
    <w:rsid w:val="006D12D9"/>
    <w:rsid w:val="006D593A"/>
    <w:rsid w:val="006E0EAE"/>
    <w:rsid w:val="006E3BA3"/>
    <w:rsid w:val="006E5946"/>
    <w:rsid w:val="006E5CC0"/>
    <w:rsid w:val="006F3E59"/>
    <w:rsid w:val="00700CB5"/>
    <w:rsid w:val="0070116F"/>
    <w:rsid w:val="00706830"/>
    <w:rsid w:val="00724A75"/>
    <w:rsid w:val="00740430"/>
    <w:rsid w:val="0074072A"/>
    <w:rsid w:val="00751D0A"/>
    <w:rsid w:val="0075395F"/>
    <w:rsid w:val="00775DF2"/>
    <w:rsid w:val="007A2778"/>
    <w:rsid w:val="007A46E5"/>
    <w:rsid w:val="007B2A1F"/>
    <w:rsid w:val="007C59F7"/>
    <w:rsid w:val="007D3634"/>
    <w:rsid w:val="007E22DE"/>
    <w:rsid w:val="007E2476"/>
    <w:rsid w:val="007E3A0F"/>
    <w:rsid w:val="007E6513"/>
    <w:rsid w:val="007F0E47"/>
    <w:rsid w:val="007F65CA"/>
    <w:rsid w:val="00800FC1"/>
    <w:rsid w:val="00815193"/>
    <w:rsid w:val="00821AD5"/>
    <w:rsid w:val="008241BC"/>
    <w:rsid w:val="008303CE"/>
    <w:rsid w:val="00840CD0"/>
    <w:rsid w:val="00842E3D"/>
    <w:rsid w:val="00844474"/>
    <w:rsid w:val="008512CB"/>
    <w:rsid w:val="00852958"/>
    <w:rsid w:val="00856494"/>
    <w:rsid w:val="008804A0"/>
    <w:rsid w:val="00891061"/>
    <w:rsid w:val="008A2924"/>
    <w:rsid w:val="008A3A1F"/>
    <w:rsid w:val="008B5115"/>
    <w:rsid w:val="008B57A2"/>
    <w:rsid w:val="008C47F0"/>
    <w:rsid w:val="008D14C9"/>
    <w:rsid w:val="008D4CC1"/>
    <w:rsid w:val="008D5E2C"/>
    <w:rsid w:val="008E4510"/>
    <w:rsid w:val="00911089"/>
    <w:rsid w:val="00911E4C"/>
    <w:rsid w:val="00912CF8"/>
    <w:rsid w:val="009163AB"/>
    <w:rsid w:val="00921508"/>
    <w:rsid w:val="0092189F"/>
    <w:rsid w:val="00947204"/>
    <w:rsid w:val="009506F5"/>
    <w:rsid w:val="00972E94"/>
    <w:rsid w:val="0097352A"/>
    <w:rsid w:val="009740AF"/>
    <w:rsid w:val="009777CA"/>
    <w:rsid w:val="009934D1"/>
    <w:rsid w:val="00995942"/>
    <w:rsid w:val="0099719B"/>
    <w:rsid w:val="009B0C8C"/>
    <w:rsid w:val="009C1B26"/>
    <w:rsid w:val="009D7A04"/>
    <w:rsid w:val="009E39F0"/>
    <w:rsid w:val="009F0AF0"/>
    <w:rsid w:val="009F31C4"/>
    <w:rsid w:val="009F4857"/>
    <w:rsid w:val="009F69F0"/>
    <w:rsid w:val="00A00813"/>
    <w:rsid w:val="00A12346"/>
    <w:rsid w:val="00A201C0"/>
    <w:rsid w:val="00A213AD"/>
    <w:rsid w:val="00A25DB7"/>
    <w:rsid w:val="00A355A4"/>
    <w:rsid w:val="00A40A94"/>
    <w:rsid w:val="00A47DD5"/>
    <w:rsid w:val="00A51FB8"/>
    <w:rsid w:val="00A544C3"/>
    <w:rsid w:val="00A62B7E"/>
    <w:rsid w:val="00A63979"/>
    <w:rsid w:val="00A700B3"/>
    <w:rsid w:val="00A81029"/>
    <w:rsid w:val="00A93EA6"/>
    <w:rsid w:val="00A93ECD"/>
    <w:rsid w:val="00AB1728"/>
    <w:rsid w:val="00AB3649"/>
    <w:rsid w:val="00AC0620"/>
    <w:rsid w:val="00AC55C8"/>
    <w:rsid w:val="00AC60B0"/>
    <w:rsid w:val="00B00F89"/>
    <w:rsid w:val="00B0110B"/>
    <w:rsid w:val="00B06DCA"/>
    <w:rsid w:val="00B23B9E"/>
    <w:rsid w:val="00B25FA0"/>
    <w:rsid w:val="00B276FB"/>
    <w:rsid w:val="00B3237F"/>
    <w:rsid w:val="00B332C8"/>
    <w:rsid w:val="00B40DA8"/>
    <w:rsid w:val="00B46A46"/>
    <w:rsid w:val="00B52587"/>
    <w:rsid w:val="00B56A12"/>
    <w:rsid w:val="00B73216"/>
    <w:rsid w:val="00B7433F"/>
    <w:rsid w:val="00B7685E"/>
    <w:rsid w:val="00B81A7D"/>
    <w:rsid w:val="00B90386"/>
    <w:rsid w:val="00B94618"/>
    <w:rsid w:val="00BA1F40"/>
    <w:rsid w:val="00BA2521"/>
    <w:rsid w:val="00BB0DE8"/>
    <w:rsid w:val="00BB56BA"/>
    <w:rsid w:val="00BC26DE"/>
    <w:rsid w:val="00BC4770"/>
    <w:rsid w:val="00BC53BF"/>
    <w:rsid w:val="00BD7474"/>
    <w:rsid w:val="00BE13AA"/>
    <w:rsid w:val="00BE40C2"/>
    <w:rsid w:val="00BF1B83"/>
    <w:rsid w:val="00BF4332"/>
    <w:rsid w:val="00BF7348"/>
    <w:rsid w:val="00C221FB"/>
    <w:rsid w:val="00C23DBB"/>
    <w:rsid w:val="00C30C12"/>
    <w:rsid w:val="00C345A1"/>
    <w:rsid w:val="00C359A5"/>
    <w:rsid w:val="00C36F66"/>
    <w:rsid w:val="00C42CF3"/>
    <w:rsid w:val="00C464D1"/>
    <w:rsid w:val="00C51DBE"/>
    <w:rsid w:val="00C539B7"/>
    <w:rsid w:val="00C542FD"/>
    <w:rsid w:val="00C54BD3"/>
    <w:rsid w:val="00C54C7E"/>
    <w:rsid w:val="00C55870"/>
    <w:rsid w:val="00C55E5A"/>
    <w:rsid w:val="00C6668D"/>
    <w:rsid w:val="00C71A64"/>
    <w:rsid w:val="00C73004"/>
    <w:rsid w:val="00C85ACA"/>
    <w:rsid w:val="00C87BCD"/>
    <w:rsid w:val="00C87DE0"/>
    <w:rsid w:val="00C91316"/>
    <w:rsid w:val="00C93871"/>
    <w:rsid w:val="00CA5F99"/>
    <w:rsid w:val="00CB6470"/>
    <w:rsid w:val="00CD6B25"/>
    <w:rsid w:val="00CE5455"/>
    <w:rsid w:val="00CF0749"/>
    <w:rsid w:val="00D01EEA"/>
    <w:rsid w:val="00D029BF"/>
    <w:rsid w:val="00D033BC"/>
    <w:rsid w:val="00D118F8"/>
    <w:rsid w:val="00D13C9D"/>
    <w:rsid w:val="00D152EE"/>
    <w:rsid w:val="00D302EC"/>
    <w:rsid w:val="00D3217D"/>
    <w:rsid w:val="00D32292"/>
    <w:rsid w:val="00D33681"/>
    <w:rsid w:val="00D41C00"/>
    <w:rsid w:val="00D47D0E"/>
    <w:rsid w:val="00D51189"/>
    <w:rsid w:val="00D539E0"/>
    <w:rsid w:val="00D56170"/>
    <w:rsid w:val="00D57A95"/>
    <w:rsid w:val="00D6052C"/>
    <w:rsid w:val="00D62386"/>
    <w:rsid w:val="00D63EA3"/>
    <w:rsid w:val="00D63EDC"/>
    <w:rsid w:val="00D6536F"/>
    <w:rsid w:val="00D656C3"/>
    <w:rsid w:val="00D7019F"/>
    <w:rsid w:val="00D76C2A"/>
    <w:rsid w:val="00D87574"/>
    <w:rsid w:val="00D87E0F"/>
    <w:rsid w:val="00D94328"/>
    <w:rsid w:val="00D95CD2"/>
    <w:rsid w:val="00D97C1B"/>
    <w:rsid w:val="00DA14FA"/>
    <w:rsid w:val="00DA1E52"/>
    <w:rsid w:val="00DA3B34"/>
    <w:rsid w:val="00DA5B18"/>
    <w:rsid w:val="00DA68D3"/>
    <w:rsid w:val="00DB1CBB"/>
    <w:rsid w:val="00DB2C19"/>
    <w:rsid w:val="00DB42EC"/>
    <w:rsid w:val="00DC4D06"/>
    <w:rsid w:val="00DF45B0"/>
    <w:rsid w:val="00DF687B"/>
    <w:rsid w:val="00E047F5"/>
    <w:rsid w:val="00E04BF8"/>
    <w:rsid w:val="00E172F5"/>
    <w:rsid w:val="00E23D7B"/>
    <w:rsid w:val="00E36CE9"/>
    <w:rsid w:val="00E41CCB"/>
    <w:rsid w:val="00E4396F"/>
    <w:rsid w:val="00E45F03"/>
    <w:rsid w:val="00E460C5"/>
    <w:rsid w:val="00E46A3E"/>
    <w:rsid w:val="00E507CB"/>
    <w:rsid w:val="00E52BEF"/>
    <w:rsid w:val="00E53C56"/>
    <w:rsid w:val="00E65264"/>
    <w:rsid w:val="00E70C8A"/>
    <w:rsid w:val="00E729FC"/>
    <w:rsid w:val="00E75D46"/>
    <w:rsid w:val="00E76F57"/>
    <w:rsid w:val="00E811F4"/>
    <w:rsid w:val="00E82421"/>
    <w:rsid w:val="00E84FB4"/>
    <w:rsid w:val="00E8569A"/>
    <w:rsid w:val="00E91D66"/>
    <w:rsid w:val="00E94795"/>
    <w:rsid w:val="00E94934"/>
    <w:rsid w:val="00EA31FD"/>
    <w:rsid w:val="00EB17B9"/>
    <w:rsid w:val="00EE1369"/>
    <w:rsid w:val="00EE3FAD"/>
    <w:rsid w:val="00EE405B"/>
    <w:rsid w:val="00EF0CF9"/>
    <w:rsid w:val="00F00038"/>
    <w:rsid w:val="00F02412"/>
    <w:rsid w:val="00F1492E"/>
    <w:rsid w:val="00F21F80"/>
    <w:rsid w:val="00F2444C"/>
    <w:rsid w:val="00F32B5C"/>
    <w:rsid w:val="00F356B8"/>
    <w:rsid w:val="00F41FE6"/>
    <w:rsid w:val="00F66EB5"/>
    <w:rsid w:val="00F74A19"/>
    <w:rsid w:val="00F759C6"/>
    <w:rsid w:val="00F771B6"/>
    <w:rsid w:val="00F804B6"/>
    <w:rsid w:val="00F80E89"/>
    <w:rsid w:val="00F8336D"/>
    <w:rsid w:val="00F85595"/>
    <w:rsid w:val="00F90518"/>
    <w:rsid w:val="00F92336"/>
    <w:rsid w:val="00F92D94"/>
    <w:rsid w:val="00FA13E7"/>
    <w:rsid w:val="00FA2C5F"/>
    <w:rsid w:val="00FA5830"/>
    <w:rsid w:val="00FB0BF9"/>
    <w:rsid w:val="00FB3985"/>
    <w:rsid w:val="00FC226D"/>
    <w:rsid w:val="00FD6857"/>
    <w:rsid w:val="00FF1377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9409484"/>
  <w15:chartTrackingRefBased/>
  <w15:docId w15:val="{0D8EA121-FD99-4B86-AEEE-D58AC95DBE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8241BC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31"/>
      </w:numPr>
      <w:tabs>
        <w:tab w:val="decimal" w:pos="284"/>
      </w:tabs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character" w:styleId="af7">
    <w:name w:val="Emphasis"/>
    <w:uiPriority w:val="20"/>
    <w:qFormat/>
    <w:rsid w:val="002A1E46"/>
    <w:rPr>
      <w:i/>
      <w:iCs/>
    </w:rPr>
  </w:style>
  <w:style w:type="paragraph" w:customStyle="1" w:styleId="af8">
    <w:name w:val="Таблица"/>
    <w:basedOn w:val="a1"/>
    <w:qFormat/>
    <w:rsid w:val="00C464D1"/>
    <w:pPr>
      <w:ind w:firstLine="0"/>
    </w:pPr>
  </w:style>
  <w:style w:type="paragraph" w:customStyle="1" w:styleId="51">
    <w:name w:val="№5 Название таблицы"/>
    <w:basedOn w:val="ac"/>
    <w:qFormat/>
    <w:rsid w:val="002E68C4"/>
    <w:pPr>
      <w:keepNext w:val="0"/>
      <w:spacing w:after="200"/>
      <w:jc w:val="left"/>
    </w:pPr>
    <w:rPr>
      <w:bCs w:val="0"/>
      <w:iCs/>
      <w:szCs w:val="18"/>
    </w:rPr>
  </w:style>
  <w:style w:type="character" w:styleId="af9">
    <w:name w:val="annotation reference"/>
    <w:uiPriority w:val="99"/>
    <w:semiHidden/>
    <w:unhideWhenUsed/>
    <w:rsid w:val="002C40AA"/>
    <w:rPr>
      <w:sz w:val="16"/>
      <w:szCs w:val="16"/>
    </w:rPr>
  </w:style>
  <w:style w:type="paragraph" w:styleId="afa">
    <w:name w:val="annotation text"/>
    <w:basedOn w:val="a1"/>
    <w:link w:val="afb"/>
    <w:uiPriority w:val="99"/>
    <w:semiHidden/>
    <w:unhideWhenUsed/>
    <w:rsid w:val="002C40AA"/>
    <w:rPr>
      <w:sz w:val="20"/>
      <w:szCs w:val="20"/>
    </w:rPr>
  </w:style>
  <w:style w:type="character" w:customStyle="1" w:styleId="afb">
    <w:name w:val="Текст примечания Знак"/>
    <w:link w:val="afa"/>
    <w:uiPriority w:val="99"/>
    <w:semiHidden/>
    <w:rsid w:val="002C40AA"/>
    <w:rPr>
      <w:rFonts w:ascii="Times New Roman" w:hAnsi="Times New Roman"/>
      <w:lang w:val="ru-RU" w:eastAsia="en-US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2C40AA"/>
    <w:rPr>
      <w:b/>
      <w:bCs/>
    </w:rPr>
  </w:style>
  <w:style w:type="character" w:customStyle="1" w:styleId="afd">
    <w:name w:val="Тема примечания Знак"/>
    <w:link w:val="afc"/>
    <w:uiPriority w:val="99"/>
    <w:semiHidden/>
    <w:rsid w:val="002C40AA"/>
    <w:rPr>
      <w:rFonts w:ascii="Times New Roman" w:hAnsi="Times New Roman"/>
      <w:b/>
      <w:bCs/>
      <w:lang w:val="ru-RU" w:eastAsia="en-US"/>
    </w:rPr>
  </w:style>
  <w:style w:type="character" w:styleId="afe">
    <w:name w:val="Placeholder Text"/>
    <w:basedOn w:val="a3"/>
    <w:uiPriority w:val="99"/>
    <w:semiHidden/>
    <w:rsid w:val="00E8569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800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99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8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.vsdx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package" Target="embeddings/Microsoft_Visio_Drawing2.vsdx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1.pn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1BB2E8-8C30-4502-B917-2007C5726D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26</Pages>
  <Words>2266</Words>
  <Characters>12918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5154</CharactersWithSpaces>
  <SharedDoc>false</SharedDoc>
  <HLinks>
    <vt:vector size="90" baseType="variant">
      <vt:variant>
        <vt:i4>150738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3141129</vt:lpwstr>
      </vt:variant>
      <vt:variant>
        <vt:i4>150738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3141128</vt:lpwstr>
      </vt:variant>
      <vt:variant>
        <vt:i4>150738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3141127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3141126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3141125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3141124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3141123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3141122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3141121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314112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314111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3141118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3141117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3141116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3141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12</cp:revision>
  <cp:lastPrinted>2014-05-16T13:26:00Z</cp:lastPrinted>
  <dcterms:created xsi:type="dcterms:W3CDTF">2023-04-28T12:37:00Z</dcterms:created>
  <dcterms:modified xsi:type="dcterms:W3CDTF">2023-04-28T16:05:00Z</dcterms:modified>
</cp:coreProperties>
</file>